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embeddings/oleObject4.bin" ContentType="application/vnd.openxmlformats-officedocument.oleObject"/>
  <Override PartName="/word/embeddings/oleObject5.bin" ContentType="application/vnd.openxmlformats-officedocument.oleObject"/>
  <Override PartName="/word/embeddings/oleObject6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A06C73C" w14:textId="77777777" w:rsidR="005219FE" w:rsidRDefault="005219FE" w:rsidP="005219FE">
      <w:pPr>
        <w:pStyle w:val="afffff"/>
        <w:framePr w:wrap="around"/>
      </w:pPr>
      <w:r w:rsidRPr="005219FE">
        <w:rPr>
          <w:rFonts w:ascii="Times New Roman"/>
        </w:rPr>
        <w:t>ICS</w:t>
      </w:r>
      <w:r>
        <w:rPr>
          <w:rFonts w:ascii="MS Mincho" w:eastAsia="MS Mincho" w:hAnsi="MS Mincho" w:cs="MS Mincho" w:hint="eastAsia"/>
        </w:rPr>
        <w:t> </w:t>
      </w:r>
      <w:bookmarkStart w:id="0" w:name="ICS"/>
      <w:r>
        <w:fldChar w:fldCharType="begin">
          <w:ffData>
            <w:name w:val="ICS"/>
            <w:enabled/>
            <w:calcOnExit w:val="0"/>
            <w:helpText w:type="autoText" w:val="请输入正确的ICS号："/>
            <w:textInput>
              <w:default w:val="点击此处添加ICS号"/>
            </w:textInput>
          </w:ffData>
        </w:fldChar>
      </w:r>
      <w:r>
        <w:instrText xml:space="preserve"> FORMTEXT </w:instrText>
      </w:r>
      <w:r>
        <w:fldChar w:fldCharType="separate"/>
      </w:r>
      <w:r w:rsidR="00F96640">
        <w:t> </w:t>
      </w:r>
      <w:r w:rsidR="00F96640">
        <w:t> </w:t>
      </w:r>
      <w:r w:rsidR="00F96640">
        <w:t> </w:t>
      </w:r>
      <w:r w:rsidR="00F96640">
        <w:t> </w:t>
      </w:r>
      <w:r w:rsidR="00F96640">
        <w:t> </w:t>
      </w:r>
      <w:r>
        <w:fldChar w:fldCharType="end"/>
      </w:r>
      <w:bookmarkEnd w:id="0"/>
    </w:p>
    <w:bookmarkStart w:id="1" w:name="WXFLH"/>
    <w:p w14:paraId="01161800" w14:textId="77777777" w:rsidR="005219FE" w:rsidRDefault="005219FE" w:rsidP="005219FE">
      <w:pPr>
        <w:pStyle w:val="afffff"/>
        <w:framePr w:wrap="around"/>
      </w:pPr>
      <w:r>
        <w:fldChar w:fldCharType="begin">
          <w:ffData>
            <w:name w:val="WXFLH"/>
            <w:enabled/>
            <w:calcOnExit w:val="0"/>
            <w:helpText w:type="autoText" w:val="请输入中国标准文献分类号："/>
            <w:textInput>
              <w:default w:val="点击此处添加中国标准文献分类号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点击此处添加中国标准文献分类号</w:t>
      </w:r>
      <w:r>
        <w:fldChar w:fldCharType="end"/>
      </w:r>
      <w:bookmarkEnd w:id="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8"/>
      </w:tblGrid>
      <w:tr w:rsidR="005219FE" w14:paraId="63565961" w14:textId="77777777" w:rsidTr="00F039B3">
        <w:tc>
          <w:tcPr>
            <w:tcW w:w="985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47A36B40" w14:textId="77777777" w:rsidR="005219FE" w:rsidRDefault="00A45B73" w:rsidP="00F039B3">
            <w:pPr>
              <w:pStyle w:val="afffff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0288" behindDoc="1" locked="0" layoutInCell="1" allowOverlap="1" wp14:anchorId="56643CA5" wp14:editId="5E776D57">
                      <wp:simplePos x="0" y="0"/>
                      <wp:positionH relativeFrom="column">
                        <wp:posOffset>-66675</wp:posOffset>
                      </wp:positionH>
                      <wp:positionV relativeFrom="paragraph">
                        <wp:posOffset>0</wp:posOffset>
                      </wp:positionV>
                      <wp:extent cx="866775" cy="198120"/>
                      <wp:effectExtent l="0" t="0" r="0" b="0"/>
                      <wp:wrapNone/>
                      <wp:docPr id="12" name="BAH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866775" cy="19812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3A2B5EDD" id="BAH" o:spid="_x0000_s1026" style="position:absolute;left:0;text-align:left;margin-left:-5.25pt;margin-top:0;width:68.25pt;height:15.6pt;z-index:-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" stroked="f">
                      <v:path arrowok="t"/>
                    </v:rect>
                  </w:pict>
                </mc:Fallback>
              </mc:AlternateContent>
            </w:r>
            <w:r w:rsidR="005219FE">
              <w:fldChar w:fldCharType="begin">
                <w:ffData>
                  <w:name w:val="BAH"/>
                  <w:enabled/>
                  <w:calcOnExit w:val="0"/>
                  <w:textInput/>
                </w:ffData>
              </w:fldChar>
            </w:r>
            <w:bookmarkStart w:id="2" w:name="BAH"/>
            <w:r w:rsidR="005219FE">
              <w:instrText xml:space="preserve"> FORMTEXT </w:instrText>
            </w:r>
            <w:r w:rsidR="005219FE">
              <w:fldChar w:fldCharType="separate"/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 w:rsidR="005219FE">
              <w:fldChar w:fldCharType="end"/>
            </w:r>
            <w:bookmarkEnd w:id="2"/>
          </w:p>
        </w:tc>
      </w:tr>
    </w:tbl>
    <w:bookmarkStart w:id="3" w:name="c1"/>
    <w:p w14:paraId="02AFCF76" w14:textId="77777777" w:rsidR="005219FE" w:rsidRDefault="005219FE" w:rsidP="005219FE">
      <w:pPr>
        <w:pStyle w:val="aff7"/>
        <w:framePr w:wrap="around"/>
      </w:pPr>
      <w:r>
        <w:fldChar w:fldCharType="begin">
          <w:ffData>
            <w:name w:val="c1"/>
            <w:enabled/>
            <w:calcOnExit w:val="0"/>
            <w:entryMacro w:val="ShowHelp15"/>
            <w:textInput>
              <w:maxLength w:val="2"/>
            </w:textInput>
          </w:ffData>
        </w:fldChar>
      </w:r>
      <w:r>
        <w:instrText xml:space="preserve"> FORMTEXT </w:instrText>
      </w:r>
      <w:r>
        <w:fldChar w:fldCharType="separate"/>
      </w:r>
      <w:r w:rsidR="0097470C">
        <w:rPr>
          <w:rFonts w:hint="eastAsia"/>
        </w:rPr>
        <w:t>WS</w:t>
      </w:r>
      <w:r>
        <w:fldChar w:fldCharType="end"/>
      </w:r>
      <w:bookmarkEnd w:id="3"/>
    </w:p>
    <w:p w14:paraId="2DB68097" w14:textId="77777777" w:rsidR="005219FE" w:rsidRDefault="005219FE" w:rsidP="005219FE">
      <w:pPr>
        <w:pStyle w:val="affff4"/>
        <w:framePr w:wrap="around"/>
      </w:pPr>
      <w:r>
        <w:rPr>
          <w:rFonts w:hint="eastAsia"/>
        </w:rPr>
        <w:t>中华人民共和国</w:t>
      </w:r>
      <w:bookmarkStart w:id="4" w:name="c2"/>
      <w:r>
        <w:fldChar w:fldCharType="begin">
          <w:ffData>
            <w:name w:val="c2"/>
            <w:enabled/>
            <w:calcOnExit w:val="0"/>
            <w:entryMacro w:val="showhelp11"/>
            <w:textInput/>
          </w:ffData>
        </w:fldChar>
      </w:r>
      <w:r>
        <w:instrText xml:space="preserve"> FORMTEXT </w:instrText>
      </w:r>
      <w:r>
        <w:fldChar w:fldCharType="separate"/>
      </w:r>
      <w:r w:rsidR="0097470C">
        <w:rPr>
          <w:rFonts w:hint="eastAsia"/>
        </w:rPr>
        <w:t>卫生</w:t>
      </w:r>
      <w:r>
        <w:fldChar w:fldCharType="end"/>
      </w:r>
      <w:bookmarkEnd w:id="4"/>
      <w:r>
        <w:rPr>
          <w:rFonts w:hint="eastAsia"/>
        </w:rPr>
        <w:t>行业标准</w:t>
      </w:r>
    </w:p>
    <w:bookmarkStart w:id="5" w:name="StdNo0"/>
    <w:p w14:paraId="4D6FE677" w14:textId="77777777" w:rsidR="005219FE" w:rsidRDefault="005219FE" w:rsidP="005219FE">
      <w:pPr>
        <w:pStyle w:val="2"/>
        <w:framePr w:wrap="around"/>
        <w:rPr>
          <w:rFonts w:hAnsi="SimHei"/>
        </w:rPr>
      </w:pPr>
      <w:r w:rsidRPr="005219FE">
        <w:rPr>
          <w:rFonts w:ascii="Times New Roman"/>
        </w:rPr>
        <w:fldChar w:fldCharType="begin">
          <w:ffData>
            <w:name w:val="StdNo0"/>
            <w:enabled/>
            <w:calcOnExit w:val="0"/>
            <w:textInput>
              <w:default w:val="XX"/>
              <w:maxLength w:val="2"/>
            </w:textInput>
          </w:ffData>
        </w:fldChar>
      </w:r>
      <w:r w:rsidRPr="005219FE">
        <w:rPr>
          <w:rFonts w:ascii="Times New Roman"/>
        </w:rPr>
        <w:instrText xml:space="preserve"> FORMTEXT </w:instrText>
      </w:r>
      <w:r w:rsidR="00644C70" w:rsidRPr="005219FE">
        <w:rPr>
          <w:rFonts w:ascii="Times New Roman"/>
        </w:rPr>
      </w:r>
      <w:r w:rsidRPr="005219FE">
        <w:rPr>
          <w:rFonts w:ascii="Times New Roman"/>
        </w:rPr>
        <w:fldChar w:fldCharType="separate"/>
      </w:r>
      <w:r w:rsidR="00644C70">
        <w:rPr>
          <w:rFonts w:ascii="Times New Roman" w:hint="eastAsia"/>
        </w:rPr>
        <w:t>WS</w:t>
      </w:r>
      <w:r w:rsidRPr="005219FE">
        <w:rPr>
          <w:rFonts w:ascii="Times New Roman"/>
        </w:rPr>
        <w:fldChar w:fldCharType="end"/>
      </w:r>
      <w:bookmarkEnd w:id="5"/>
      <w:r w:rsidRPr="005219FE">
        <w:rPr>
          <w:rFonts w:ascii="Times New Roman"/>
        </w:rPr>
        <w:t xml:space="preserve">/T </w:t>
      </w:r>
      <w:bookmarkStart w:id="6" w:name="StdNo1"/>
      <w:r>
        <w:rPr>
          <w:rFonts w:hAnsi="SimHei"/>
        </w:rPr>
        <w:fldChar w:fldCharType="begin">
          <w:ffData>
            <w:name w:val="StdNo1"/>
            <w:enabled/>
            <w:calcOnExit w:val="0"/>
            <w:textInput>
              <w:default w:val="XXXXX"/>
            </w:textInput>
          </w:ffData>
        </w:fldChar>
      </w:r>
      <w:r>
        <w:rPr>
          <w:rFonts w:hAnsi="SimHei"/>
        </w:rPr>
        <w:instrText xml:space="preserve"> FORMTEXT </w:instrText>
      </w:r>
      <w:r w:rsidR="00E17B86">
        <w:rPr>
          <w:rFonts w:hAnsi="SimHei"/>
        </w:rPr>
      </w:r>
      <w:r>
        <w:rPr>
          <w:rFonts w:hAnsi="SimHei"/>
        </w:rPr>
        <w:fldChar w:fldCharType="separate"/>
      </w:r>
      <w:r w:rsidR="00E17B86">
        <w:rPr>
          <w:rFonts w:hAnsi="SimHei" w:hint="eastAsia"/>
        </w:rPr>
        <w:t>XXXXX</w:t>
      </w:r>
      <w:r w:rsidR="00E17B86">
        <w:rPr>
          <w:rFonts w:hAnsi="SimHei"/>
        </w:rPr>
        <w:t>.5</w:t>
      </w:r>
      <w:r>
        <w:rPr>
          <w:rFonts w:hAnsi="SimHei"/>
        </w:rPr>
        <w:fldChar w:fldCharType="end"/>
      </w:r>
      <w:bookmarkEnd w:id="6"/>
      <w:r>
        <w:rPr>
          <w:rFonts w:hAnsi="SimHei"/>
        </w:rPr>
        <w:t>—</w:t>
      </w:r>
      <w:bookmarkStart w:id="7" w:name="StdNo2"/>
      <w:r>
        <w:rPr>
          <w:rFonts w:hAnsi="SimHei"/>
        </w:rPr>
        <w:fldChar w:fldCharType="begin">
          <w:ffData>
            <w:name w:val="StdNo2"/>
            <w:enabled/>
            <w:calcOnExit w:val="0"/>
            <w:textInput>
              <w:default w:val="XXXX"/>
              <w:maxLength w:val="4"/>
            </w:textInput>
          </w:ffData>
        </w:fldChar>
      </w:r>
      <w:r>
        <w:rPr>
          <w:rFonts w:hAnsi="SimHei"/>
        </w:rPr>
        <w:instrText xml:space="preserve"> FORMTEXT </w:instrText>
      </w:r>
      <w:r w:rsidR="00E17B86">
        <w:rPr>
          <w:rFonts w:hAnsi="SimHei"/>
        </w:rPr>
      </w:r>
      <w:r>
        <w:rPr>
          <w:rFonts w:hAnsi="SimHei"/>
        </w:rPr>
        <w:fldChar w:fldCharType="separate"/>
      </w:r>
      <w:r w:rsidR="00E17B86">
        <w:rPr>
          <w:rFonts w:hAnsi="SimHei"/>
        </w:rPr>
        <w:t>XXXX</w:t>
      </w:r>
      <w:r>
        <w:rPr>
          <w:rFonts w:hAnsi="SimHei"/>
        </w:rPr>
        <w:fldChar w:fldCharType="end"/>
      </w:r>
      <w:bookmarkEnd w:id="7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140"/>
      </w:tblGrid>
      <w:tr w:rsidR="005219FE" w:rsidRPr="00F039B3" w14:paraId="08D29674" w14:textId="77777777" w:rsidTr="00F039B3">
        <w:tc>
          <w:tcPr>
            <w:tcW w:w="935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58E94A41" w14:textId="77777777" w:rsidR="005219FE" w:rsidRDefault="00A45B73" w:rsidP="00F039B3">
            <w:pPr>
              <w:pStyle w:val="afff1"/>
              <w:framePr w:wrap="around"/>
            </w:pPr>
            <w:bookmarkStart w:id="8" w:name="DT"/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7216" behindDoc="1" locked="0" layoutInCell="1" allowOverlap="1" wp14:anchorId="26AA95EC" wp14:editId="7946471D">
                      <wp:simplePos x="0" y="0"/>
                      <wp:positionH relativeFrom="column">
                        <wp:posOffset>4734560</wp:posOffset>
                      </wp:positionH>
                      <wp:positionV relativeFrom="paragraph">
                        <wp:posOffset>34290</wp:posOffset>
                      </wp:positionV>
                      <wp:extent cx="1143000" cy="228600"/>
                      <wp:effectExtent l="0" t="0" r="0" b="0"/>
                      <wp:wrapNone/>
                      <wp:docPr id="11" name="DT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143000" cy="2286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75963400" id="DT" o:spid="_x0000_s1026" style="position:absolute;left:0;text-align:left;margin-left:372.8pt;margin-top:2.7pt;width:90pt;height:18pt;z-index:-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" stroked="f">
                      <v:path arrowok="t"/>
                    </v:rect>
                  </w:pict>
                </mc:Fallback>
              </mc:AlternateContent>
            </w:r>
            <w:r w:rsidR="005219FE">
              <w:fldChar w:fldCharType="begin">
                <w:ffData>
                  <w:name w:val="DT"/>
                  <w:enabled/>
                  <w:calcOnExit w:val="0"/>
                  <w:entryMacro w:val="ShowHelp4"/>
                  <w:textInput/>
                </w:ffData>
              </w:fldChar>
            </w:r>
            <w:r w:rsidR="005219FE">
              <w:instrText xml:space="preserve"> FORMTEXT </w:instrText>
            </w:r>
            <w:r w:rsidR="005219FE">
              <w:fldChar w:fldCharType="separate"/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 w:rsidR="005219FE">
              <w:fldChar w:fldCharType="end"/>
            </w:r>
            <w:bookmarkEnd w:id="8"/>
          </w:p>
        </w:tc>
      </w:tr>
    </w:tbl>
    <w:p w14:paraId="11E296C4" w14:textId="77777777" w:rsidR="005219FE" w:rsidRDefault="005219FE" w:rsidP="005219FE">
      <w:pPr>
        <w:pStyle w:val="2"/>
        <w:framePr w:wrap="around"/>
        <w:rPr>
          <w:rFonts w:hAnsi="SimHei"/>
        </w:rPr>
      </w:pPr>
    </w:p>
    <w:p w14:paraId="3CBEA0A4" w14:textId="77777777" w:rsidR="005219FE" w:rsidRDefault="005219FE" w:rsidP="005219FE">
      <w:pPr>
        <w:pStyle w:val="2"/>
        <w:framePr w:wrap="around"/>
        <w:rPr>
          <w:rFonts w:hAnsi="SimHei"/>
        </w:rPr>
      </w:pPr>
    </w:p>
    <w:bookmarkStart w:id="9" w:name="StdName"/>
    <w:p w14:paraId="78257955" w14:textId="77777777" w:rsidR="005219FE" w:rsidRDefault="005219FE" w:rsidP="005219FE">
      <w:pPr>
        <w:pStyle w:val="afff2"/>
        <w:framePr w:wrap="around"/>
      </w:pPr>
      <w:r>
        <w:fldChar w:fldCharType="begin">
          <w:ffData>
            <w:name w:val="StdName"/>
            <w:enabled/>
            <w:calcOnExit w:val="0"/>
            <w:textInput>
              <w:default w:val="点击此处添加标准名称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</w:rPr>
        <w:t>医院信息平台交互规范</w:t>
      </w:r>
      <w:r>
        <w:br/>
      </w:r>
      <w:r>
        <w:rPr>
          <w:rFonts w:hint="eastAsia"/>
        </w:rPr>
        <w:t>第</w:t>
      </w:r>
      <w:r w:rsidR="0056677C">
        <w:rPr>
          <w:rFonts w:hint="eastAsia"/>
        </w:rPr>
        <w:t>5</w:t>
      </w:r>
      <w:r>
        <w:rPr>
          <w:rFonts w:hint="eastAsia"/>
        </w:rPr>
        <w:t>部分：</w:t>
      </w:r>
      <w:r w:rsidR="00CD5E99">
        <w:rPr>
          <w:rFonts w:hint="eastAsia"/>
        </w:rPr>
        <w:t>术语</w:t>
      </w:r>
      <w:r w:rsidR="00C11A62">
        <w:rPr>
          <w:rFonts w:hint="eastAsia"/>
        </w:rPr>
        <w:t>注册、查询</w:t>
      </w:r>
      <w:r>
        <w:rPr>
          <w:rFonts w:hint="eastAsia"/>
        </w:rPr>
        <w:t>服务</w:t>
      </w:r>
      <w:r>
        <w:fldChar w:fldCharType="end"/>
      </w:r>
      <w:bookmarkEnd w:id="9"/>
    </w:p>
    <w:bookmarkStart w:id="10" w:name="StdEnglishName"/>
    <w:p w14:paraId="50ACB634" w14:textId="77777777" w:rsidR="005219FE" w:rsidRDefault="005219FE" w:rsidP="005219FE">
      <w:pPr>
        <w:pStyle w:val="afff3"/>
        <w:framePr w:wrap="around"/>
      </w:pPr>
      <w:r>
        <w:fldChar w:fldCharType="begin">
          <w:ffData>
            <w:name w:val="StdEnglishName"/>
            <w:enabled/>
            <w:calcOnExit w:val="0"/>
            <w:textInput>
              <w:default w:val="点击此处添加标准英文译名"/>
            </w:textInput>
          </w:ffData>
        </w:fldChar>
      </w:r>
      <w:r>
        <w:instrText xml:space="preserve"> FORMTEXT </w:instrText>
      </w:r>
      <w:r>
        <w:fldChar w:fldCharType="separate"/>
      </w:r>
      <w:r>
        <w:t>Hospital information platform interactive specification</w:t>
      </w:r>
      <w:r w:rsidR="007068CC">
        <w:rPr>
          <w:rFonts w:hint="eastAsia"/>
        </w:rPr>
        <w:t>—</w:t>
      </w:r>
      <w:r>
        <w:rPr>
          <w:rFonts w:hint="eastAsia"/>
        </w:rPr>
        <w:br/>
      </w:r>
      <w:r>
        <w:t xml:space="preserve">Part </w:t>
      </w:r>
      <w:r>
        <w:rPr>
          <w:rFonts w:hint="eastAsia"/>
        </w:rPr>
        <w:t>5</w:t>
      </w:r>
      <w:r w:rsidRPr="005219FE">
        <w:rPr>
          <w:rFonts w:hint="eastAsia"/>
        </w:rPr>
        <w:t>：</w:t>
      </w:r>
      <w:r w:rsidR="00CD5E99">
        <w:rPr>
          <w:rFonts w:hint="eastAsia"/>
        </w:rPr>
        <w:t>Terminology</w:t>
      </w:r>
      <w:r w:rsidR="00C11A62">
        <w:rPr>
          <w:rFonts w:hint="eastAsia"/>
        </w:rPr>
        <w:t xml:space="preserve"> </w:t>
      </w:r>
      <w:r w:rsidR="00CD4CAE">
        <w:rPr>
          <w:rFonts w:hint="eastAsia"/>
        </w:rPr>
        <w:t>r</w:t>
      </w:r>
      <w:r w:rsidR="00C11A62" w:rsidRPr="00C11A62">
        <w:t xml:space="preserve">egistry and </w:t>
      </w:r>
      <w:r w:rsidR="00CD4CAE">
        <w:rPr>
          <w:rFonts w:hint="eastAsia"/>
        </w:rPr>
        <w:t>q</w:t>
      </w:r>
      <w:r w:rsidR="00C11A62" w:rsidRPr="00C11A62">
        <w:t xml:space="preserve">uery </w:t>
      </w:r>
      <w:r w:rsidR="00CD4CAE">
        <w:rPr>
          <w:rFonts w:hint="eastAsia"/>
        </w:rPr>
        <w:t>s</w:t>
      </w:r>
      <w:r w:rsidR="00C11A62" w:rsidRPr="00C11A62">
        <w:t>ervices</w:t>
      </w:r>
      <w:r>
        <w:fldChar w:fldCharType="end"/>
      </w:r>
      <w:bookmarkEnd w:id="10"/>
    </w:p>
    <w:bookmarkStart w:id="11" w:name="YZBS"/>
    <w:p w14:paraId="0CD6BA57" w14:textId="77777777" w:rsidR="005219FE" w:rsidRPr="005219FE" w:rsidRDefault="005219FE" w:rsidP="005219FE">
      <w:pPr>
        <w:pStyle w:val="afff4"/>
        <w:framePr w:wrap="around"/>
      </w:pPr>
      <w:r>
        <w:fldChar w:fldCharType="begin">
          <w:ffData>
            <w:name w:val="YZBS"/>
            <w:enabled/>
            <w:calcOnExit w:val="0"/>
            <w:textInput>
              <w:default w:val="点击此处添加与国际标准一致性程度的标识"/>
            </w:textInput>
          </w:ffData>
        </w:fldChar>
      </w:r>
      <w:r>
        <w:instrText xml:space="preserve"> FORMTEXT </w:instrText>
      </w:r>
      <w:r>
        <w:fldChar w:fldCharType="separate"/>
      </w:r>
      <w:r>
        <w:rPr>
          <w:rFonts w:hint="eastAsia"/>
          <w:noProof/>
        </w:rPr>
        <w:t>点击此处添加与国际标准一致性程度的标识</w:t>
      </w:r>
      <w:r>
        <w:fldChar w:fldCharType="end"/>
      </w:r>
      <w:bookmarkEnd w:id="11"/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639"/>
      </w:tblGrid>
      <w:tr w:rsidR="005219FE" w14:paraId="29EE2CF2" w14:textId="77777777" w:rsidTr="00F039B3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24B76018" w14:textId="77777777" w:rsidR="005219FE" w:rsidRDefault="00A45B73" w:rsidP="00F039B3">
            <w:pPr>
              <w:pStyle w:val="afff5"/>
              <w:framePr w:wrap="around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1" locked="1" layoutInCell="1" allowOverlap="1" wp14:anchorId="18230F36" wp14:editId="140B3ED8">
                      <wp:simplePos x="0" y="0"/>
                      <wp:positionH relativeFrom="column">
                        <wp:posOffset>2200910</wp:posOffset>
                      </wp:positionH>
                      <wp:positionV relativeFrom="paragraph">
                        <wp:posOffset>573405</wp:posOffset>
                      </wp:positionV>
                      <wp:extent cx="1905000" cy="254000"/>
                      <wp:effectExtent l="0" t="0" r="0" b="0"/>
                      <wp:wrapNone/>
                      <wp:docPr id="10" name="RQ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905000" cy="2540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F5A1874" id="RQ" o:spid="_x0000_s1026" style="position:absolute;left:0;text-align:left;margin-left:173.3pt;margin-top:45.15pt;width:150pt;height:20pt;z-index:-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" stroked="f">
                      <v:path arrowok="t"/>
                      <w10:anchorlock/>
                    </v:rect>
                  </w:pict>
                </mc:Fallback>
              </mc:AlternateContent>
            </w: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8240" behindDoc="1" locked="0" layoutInCell="1" allowOverlap="1" wp14:anchorId="0E76AF1A" wp14:editId="7A28289F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255905</wp:posOffset>
                      </wp:positionV>
                      <wp:extent cx="1270000" cy="304800"/>
                      <wp:effectExtent l="0" t="0" r="0" b="0"/>
                      <wp:wrapNone/>
                      <wp:docPr id="9" name="LB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1270000" cy="3048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AD4F50F" id="LB" o:spid="_x0000_s1026" style="position:absolute;left:0;text-align:left;margin-left:193.3pt;margin-top:20.15pt;width:100pt;height:24pt;z-index:-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" stroked="f">
                      <v:path arrowok="t"/>
                    </v:rect>
                  </w:pict>
                </mc:Fallback>
              </mc:AlternateContent>
            </w:r>
            <w:r w:rsidR="005219FE">
              <w:fldChar w:fldCharType="begin">
                <w:ffData>
                  <w:name w:val="LB"/>
                  <w:enabled/>
                  <w:calcOnExit w:val="0"/>
                  <w:ddList>
                    <w:result w:val="4"/>
                    <w:listEntry w:val="文稿版次选择"/>
                    <w:listEntry w:val="（工作组讨论稿）"/>
                    <w:listEntry w:val="（征求意见稿）"/>
                    <w:listEntry w:val="（送审讨论稿）"/>
                    <w:listEntry w:val="（送审稿）"/>
                    <w:listEntry w:val="（报批稿）"/>
                  </w:ddList>
                </w:ffData>
              </w:fldChar>
            </w:r>
            <w:bookmarkStart w:id="12" w:name="LB"/>
            <w:r w:rsidR="005219FE">
              <w:instrText xml:space="preserve"> FORMDROPDOWN </w:instrText>
            </w:r>
            <w:r w:rsidR="005219FE">
              <w:fldChar w:fldCharType="end"/>
            </w:r>
            <w:bookmarkEnd w:id="12"/>
          </w:p>
        </w:tc>
      </w:tr>
      <w:bookmarkStart w:id="13" w:name="WCRQ"/>
      <w:tr w:rsidR="005219FE" w14:paraId="5A844D09" w14:textId="77777777" w:rsidTr="00F039B3">
        <w:tc>
          <w:tcPr>
            <w:tcW w:w="985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</w:tcPr>
          <w:p w14:paraId="313F0A8B" w14:textId="77777777" w:rsidR="005219FE" w:rsidRDefault="005219FE" w:rsidP="005219FE">
            <w:pPr>
              <w:pStyle w:val="afff6"/>
              <w:framePr w:wrap="around"/>
            </w:pPr>
            <w:r>
              <w:fldChar w:fldCharType="begin">
                <w:ffData>
                  <w:name w:val="WCRQ"/>
                  <w:enabled/>
                  <w:calcOnExit w:val="0"/>
                  <w:textInput/>
                </w:ffData>
              </w:fldChar>
            </w:r>
            <w:r>
              <w:instrText xml:space="preserve"> FORMTEXT </w:instrText>
            </w:r>
            <w:r>
              <w:fldChar w:fldCharType="separate"/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 w:rsidR="00F96640">
              <w:t> </w:t>
            </w:r>
            <w:r>
              <w:fldChar w:fldCharType="end"/>
            </w:r>
            <w:bookmarkEnd w:id="13"/>
          </w:p>
        </w:tc>
      </w:tr>
    </w:tbl>
    <w:bookmarkStart w:id="14" w:name="FY"/>
    <w:p w14:paraId="208C4A9B" w14:textId="77777777" w:rsidR="005219FE" w:rsidRDefault="005219FE" w:rsidP="005219FE">
      <w:pPr>
        <w:pStyle w:val="af0"/>
        <w:framePr w:wrap="around"/>
      </w:pPr>
      <w:r w:rsidRPr="005219FE">
        <w:rPr>
          <w:rFonts w:ascii="SimHei"/>
        </w:rPr>
        <w:fldChar w:fldCharType="begin">
          <w:ffData>
            <w:name w:val="FY"/>
            <w:enabled/>
            <w:calcOnExit w:val="0"/>
            <w:entryMacro w:val="ShowHelp8"/>
            <w:textInput>
              <w:default w:val="XXXX"/>
              <w:maxLength w:val="4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XX</w:t>
      </w:r>
      <w:r w:rsidRPr="005219FE">
        <w:rPr>
          <w:rFonts w:ascii="SimHei"/>
        </w:rPr>
        <w:fldChar w:fldCharType="end"/>
      </w:r>
      <w:bookmarkEnd w:id="14"/>
      <w:r>
        <w:t xml:space="preserve"> </w:t>
      </w:r>
      <w:r w:rsidRPr="005219FE">
        <w:rPr>
          <w:rFonts w:ascii="SimHei"/>
        </w:rPr>
        <w:t>-</w:t>
      </w:r>
      <w:r>
        <w:t xml:space="preserve"> </w:t>
      </w:r>
      <w:r w:rsidRPr="005219FE">
        <w:rPr>
          <w:rFonts w:ascii="SimHei"/>
        </w:rPr>
        <w:fldChar w:fldCharType="begin">
          <w:ffData>
            <w:name w:val="FM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</w:t>
      </w:r>
      <w:r w:rsidRPr="005219FE">
        <w:rPr>
          <w:rFonts w:ascii="SimHei"/>
        </w:rPr>
        <w:fldChar w:fldCharType="end"/>
      </w:r>
      <w:r>
        <w:t xml:space="preserve"> </w:t>
      </w:r>
      <w:r w:rsidRPr="005219FE">
        <w:rPr>
          <w:rFonts w:ascii="SimHei"/>
        </w:rPr>
        <w:t>-</w:t>
      </w:r>
      <w:r>
        <w:t xml:space="preserve"> </w:t>
      </w:r>
      <w:bookmarkStart w:id="15" w:name="FD"/>
      <w:r w:rsidRPr="005219FE">
        <w:rPr>
          <w:rFonts w:ascii="SimHei"/>
        </w:rPr>
        <w:fldChar w:fldCharType="begin">
          <w:ffData>
            <w:name w:val="FD"/>
            <w:enabled/>
            <w:calcOnExit w:val="0"/>
            <w:entryMacro w:val="ShowHelp8"/>
            <w:textInput>
              <w:default w:val="XX"/>
              <w:maxLength w:val="2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</w:t>
      </w:r>
      <w:r w:rsidRPr="005219FE">
        <w:rPr>
          <w:rFonts w:ascii="SimHei"/>
        </w:rPr>
        <w:fldChar w:fldCharType="end"/>
      </w:r>
      <w:bookmarkEnd w:id="15"/>
      <w:r>
        <w:rPr>
          <w:rFonts w:hint="eastAsia"/>
        </w:rPr>
        <w:t>发布</w:t>
      </w:r>
      <w:r w:rsidR="00A45B73"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1" layoutInCell="1" allowOverlap="1" wp14:anchorId="71AB5418" wp14:editId="54C61221">
                <wp:simplePos x="0" y="0"/>
                <wp:positionH relativeFrom="column">
                  <wp:posOffset>-635</wp:posOffset>
                </wp:positionH>
                <wp:positionV relativeFrom="page">
                  <wp:posOffset>9251950</wp:posOffset>
                </wp:positionV>
                <wp:extent cx="6120130" cy="0"/>
                <wp:effectExtent l="0" t="0" r="1270" b="0"/>
                <wp:wrapNone/>
                <wp:docPr id="8" name="Lin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104564" id="Line 10" o:spid="_x0000_s1026" style="position:absolute;left:0;text-align:left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page;mso-height-relative:page" from="-.05pt,728.5pt" to="481.85pt,728.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">
                <o:lock v:ext="edit" shapetype="f"/>
                <w10:wrap anchory="page"/>
                <w10:anchorlock/>
              </v:line>
            </w:pict>
          </mc:Fallback>
        </mc:AlternateContent>
      </w:r>
    </w:p>
    <w:bookmarkStart w:id="16" w:name="SY"/>
    <w:p w14:paraId="4116EB35" w14:textId="77777777" w:rsidR="005219FE" w:rsidRDefault="005219FE" w:rsidP="005219FE">
      <w:pPr>
        <w:pStyle w:val="afffff5"/>
        <w:framePr w:wrap="around"/>
      </w:pPr>
      <w:r w:rsidRPr="005219FE">
        <w:rPr>
          <w:rFonts w:ascii="SimHei"/>
        </w:rPr>
        <w:fldChar w:fldCharType="begin">
          <w:ffData>
            <w:name w:val="SY"/>
            <w:enabled/>
            <w:calcOnExit w:val="0"/>
            <w:entryMacro w:val="ShowHelp9"/>
            <w:textInput>
              <w:default w:val="XXXX"/>
              <w:maxLength w:val="4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XX</w:t>
      </w:r>
      <w:r w:rsidRPr="005219FE">
        <w:rPr>
          <w:rFonts w:ascii="SimHei"/>
        </w:rPr>
        <w:fldChar w:fldCharType="end"/>
      </w:r>
      <w:bookmarkEnd w:id="16"/>
      <w:r>
        <w:t xml:space="preserve"> </w:t>
      </w:r>
      <w:r w:rsidRPr="005219FE">
        <w:rPr>
          <w:rFonts w:ascii="SimHei"/>
        </w:rPr>
        <w:t>-</w:t>
      </w:r>
      <w:r>
        <w:t xml:space="preserve"> </w:t>
      </w:r>
      <w:bookmarkStart w:id="17" w:name="SM"/>
      <w:r w:rsidRPr="005219FE">
        <w:rPr>
          <w:rFonts w:ascii="SimHei"/>
        </w:rPr>
        <w:fldChar w:fldCharType="begin">
          <w:ffData>
            <w:name w:val="SM"/>
            <w:enabled/>
            <w:calcOnExit w:val="0"/>
            <w:entryMacro w:val="ShowHelp9"/>
            <w:textInput>
              <w:default w:val="XX"/>
              <w:maxLength w:val="2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</w:t>
      </w:r>
      <w:r w:rsidRPr="005219FE">
        <w:rPr>
          <w:rFonts w:ascii="SimHei"/>
        </w:rPr>
        <w:fldChar w:fldCharType="end"/>
      </w:r>
      <w:bookmarkEnd w:id="17"/>
      <w:r>
        <w:t xml:space="preserve"> </w:t>
      </w:r>
      <w:r w:rsidRPr="005219FE">
        <w:rPr>
          <w:rFonts w:ascii="SimHei"/>
        </w:rPr>
        <w:t>-</w:t>
      </w:r>
      <w:r>
        <w:t xml:space="preserve"> </w:t>
      </w:r>
      <w:bookmarkStart w:id="18" w:name="SD"/>
      <w:r w:rsidRPr="005219FE">
        <w:rPr>
          <w:rFonts w:ascii="SimHei"/>
        </w:rPr>
        <w:fldChar w:fldCharType="begin">
          <w:ffData>
            <w:name w:val="SD"/>
            <w:enabled/>
            <w:calcOnExit w:val="0"/>
            <w:entryMacro w:val="ShowHelp9"/>
            <w:textInput>
              <w:default w:val="XX"/>
              <w:maxLength w:val="2"/>
            </w:textInput>
          </w:ffData>
        </w:fldChar>
      </w:r>
      <w:r w:rsidRPr="005219FE">
        <w:rPr>
          <w:rFonts w:ascii="SimHei"/>
        </w:rPr>
        <w:instrText xml:space="preserve"> FORMTEXT </w:instrText>
      </w:r>
      <w:r w:rsidRPr="005219FE">
        <w:rPr>
          <w:rFonts w:ascii="SimHei"/>
        </w:rPr>
      </w:r>
      <w:r w:rsidRPr="005219FE">
        <w:rPr>
          <w:rFonts w:ascii="SimHei"/>
        </w:rPr>
        <w:fldChar w:fldCharType="separate"/>
      </w:r>
      <w:r>
        <w:rPr>
          <w:rFonts w:ascii="SimHei"/>
          <w:noProof/>
        </w:rPr>
        <w:t>XX</w:t>
      </w:r>
      <w:r w:rsidRPr="005219FE">
        <w:rPr>
          <w:rFonts w:ascii="SimHei"/>
        </w:rPr>
        <w:fldChar w:fldCharType="end"/>
      </w:r>
      <w:bookmarkEnd w:id="18"/>
      <w:r>
        <w:rPr>
          <w:rFonts w:hint="eastAsia"/>
        </w:rPr>
        <w:t>实施</w:t>
      </w:r>
    </w:p>
    <w:bookmarkStart w:id="19" w:name="fm"/>
    <w:p w14:paraId="274A345C" w14:textId="77777777" w:rsidR="005219FE" w:rsidRDefault="005219FE" w:rsidP="005219FE">
      <w:pPr>
        <w:pStyle w:val="affff5"/>
        <w:framePr w:wrap="around"/>
      </w:pPr>
      <w:r>
        <w:fldChar w:fldCharType="begin">
          <w:ffData>
            <w:name w:val="fm"/>
            <w:enabled/>
            <w:calcOnExit w:val="0"/>
            <w:textInput/>
          </w:ffData>
        </w:fldChar>
      </w:r>
      <w:r>
        <w:instrText xml:space="preserve"> FORMTEXT </w:instrText>
      </w:r>
      <w:r>
        <w:fldChar w:fldCharType="separate"/>
      </w:r>
      <w:r w:rsidR="0097470C" w:rsidRPr="0097470C">
        <w:rPr>
          <w:rFonts w:hint="eastAsia"/>
        </w:rPr>
        <w:t>中华人民共和国国家卫生和计划生育委员会</w:t>
      </w:r>
      <w:r>
        <w:fldChar w:fldCharType="end"/>
      </w:r>
      <w:bookmarkEnd w:id="19"/>
      <w:r>
        <w:rPr>
          <w:rFonts w:ascii="MS Mincho" w:eastAsia="MS Mincho" w:hAnsi="MS Mincho" w:cs="MS Mincho" w:hint="eastAsia"/>
        </w:rPr>
        <w:t> </w:t>
      </w:r>
      <w:r>
        <w:rPr>
          <w:rFonts w:ascii="MS Mincho" w:eastAsia="MS Mincho" w:hAnsi="MS Mincho" w:cs="MS Mincho" w:hint="eastAsia"/>
        </w:rPr>
        <w:t> </w:t>
      </w:r>
      <w:r>
        <w:rPr>
          <w:rFonts w:ascii="MS Mincho" w:eastAsia="MS Mincho" w:hAnsi="MS Mincho" w:cs="MS Mincho" w:hint="eastAsia"/>
        </w:rPr>
        <w:t> </w:t>
      </w:r>
      <w:r w:rsidRPr="005219FE">
        <w:rPr>
          <w:rStyle w:val="affe"/>
          <w:rFonts w:hint="eastAsia"/>
        </w:rPr>
        <w:t>发布</w:t>
      </w:r>
    </w:p>
    <w:p w14:paraId="64C77AAC" w14:textId="77777777" w:rsidR="005219FE" w:rsidRPr="005219FE" w:rsidRDefault="00A45B73" w:rsidP="005219FE">
      <w:pPr>
        <w:pStyle w:val="aff"/>
        <w:sectPr w:rsidR="005219FE" w:rsidRPr="005219FE" w:rsidSect="005219FE">
          <w:pgSz w:w="11906" w:h="16838" w:code="9"/>
          <w:pgMar w:top="567" w:right="850" w:bottom="1134" w:left="1418" w:header="0" w:footer="0" w:gutter="0"/>
          <w:pgNumType w:start="1"/>
          <w:cols w:space="425"/>
          <w:docGrid w:type="lines" w:linePitch="312"/>
        </w:sectPr>
      </w:pPr>
      <w: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4DB26E1B" wp14:editId="5136CDC9">
                <wp:simplePos x="0" y="0"/>
                <wp:positionH relativeFrom="column">
                  <wp:posOffset>-635</wp:posOffset>
                </wp:positionH>
                <wp:positionV relativeFrom="paragraph">
                  <wp:posOffset>2339975</wp:posOffset>
                </wp:positionV>
                <wp:extent cx="6120130" cy="0"/>
                <wp:effectExtent l="0" t="0" r="1270" b="0"/>
                <wp:wrapNone/>
                <wp:docPr id="7" name="Lin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 bwMode="auto">
                        <a:xfrm>
                          <a:off x="0" y="0"/>
                          <a:ext cx="612013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AC9F28B" id="Line 11" o:spid="_x0000_s1026" style="position:absolute;left:0;text-align:lef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05pt,184.25pt" to="481.85pt,184.25pt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">
                <o:lock v:ext="edit" shapetype="f"/>
              </v:line>
            </w:pict>
          </mc:Fallback>
        </mc:AlternateContent>
      </w:r>
    </w:p>
    <w:p w14:paraId="53B9FCBD" w14:textId="77777777" w:rsidR="00F96640" w:rsidRPr="00F96640" w:rsidRDefault="00F96640" w:rsidP="00F96640">
      <w:pPr>
        <w:pStyle w:val="afc"/>
        <w:rPr>
          <w:rFonts w:hint="eastAsia"/>
        </w:rPr>
      </w:pPr>
      <w:bookmarkStart w:id="20" w:name="_Toc485886571"/>
      <w:bookmarkStart w:id="21" w:name="_Toc485886905"/>
      <w:bookmarkStart w:id="22" w:name="_Toc485887149"/>
      <w:bookmarkStart w:id="23" w:name="_Toc485895416"/>
      <w:bookmarkStart w:id="24" w:name="_Toc485916511"/>
      <w:bookmarkStart w:id="25" w:name="_Toc485919732"/>
      <w:bookmarkStart w:id="26" w:name="_Toc486584879"/>
      <w:bookmarkStart w:id="27" w:name="_Toc486859963"/>
      <w:bookmarkStart w:id="28" w:name="_Toc487024073"/>
      <w:bookmarkStart w:id="29" w:name="_Toc487037686"/>
      <w:bookmarkStart w:id="30" w:name="_Toc493149470"/>
      <w:bookmarkStart w:id="31" w:name="_Toc495653076"/>
      <w:bookmarkStart w:id="32" w:name="_Toc495924501"/>
      <w:bookmarkStart w:id="33" w:name="_Toc496622881"/>
      <w:bookmarkStart w:id="34" w:name="_Toc496626987"/>
      <w:bookmarkStart w:id="35" w:name="_Toc496884586"/>
      <w:bookmarkStart w:id="36" w:name="_Toc503189965"/>
      <w:r w:rsidRPr="00F96640">
        <w:rPr>
          <w:rFonts w:hint="eastAsia"/>
        </w:rPr>
        <w:lastRenderedPageBreak/>
        <w:t>目</w:t>
      </w:r>
      <w:bookmarkStart w:id="37" w:name="BKML"/>
      <w:r w:rsidRPr="00F96640">
        <w:rPr>
          <w:rFonts w:ascii="MS Mincho" w:eastAsia="MS Mincho" w:hAnsi="MS Mincho" w:cs="MS Mincho" w:hint="eastAsia"/>
        </w:rPr>
        <w:t> </w:t>
      </w:r>
      <w:r w:rsidRPr="00F96640">
        <w:rPr>
          <w:rFonts w:ascii="MS Mincho" w:eastAsia="MS Mincho" w:hAnsi="MS Mincho" w:cs="MS Mincho" w:hint="eastAsia"/>
        </w:rPr>
        <w:t> </w:t>
      </w:r>
      <w:r w:rsidRPr="00F96640">
        <w:rPr>
          <w:rFonts w:hint="eastAsia"/>
        </w:rPr>
        <w:t>次</w:t>
      </w:r>
      <w:bookmarkEnd w:id="37"/>
    </w:p>
    <w:p w14:paraId="2121B9DA" w14:textId="77777777" w:rsidR="00F96640" w:rsidRPr="00F96640" w:rsidRDefault="00F96640" w:rsidP="00F96640">
      <w:pPr>
        <w:pStyle w:val="TOC1"/>
        <w:spacing w:before="78" w:after="78"/>
        <w:rPr>
          <w:rFonts w:ascii="Calibri" w:hAnsi="Calibri"/>
          <w:noProof/>
          <w:szCs w:val="22"/>
        </w:rPr>
      </w:pPr>
      <w:r w:rsidRPr="00F96640">
        <w:fldChar w:fldCharType="begin" w:fldLock="1"/>
      </w:r>
      <w:r w:rsidRPr="00F96640">
        <w:instrText xml:space="preserve"> </w:instrText>
      </w:r>
      <w:r w:rsidRPr="00F96640">
        <w:rPr>
          <w:rFonts w:hint="eastAsia"/>
        </w:rPr>
        <w:instrText>TOC \h \z \t"前言、引言标题,1,参考文献、索引标题,1,章标题,1,参考文献,1,附录标识,1,一级条标题, 3,二级条标题, 4" \* MERGEFORMAT</w:instrText>
      </w:r>
      <w:r w:rsidRPr="00F96640">
        <w:instrText xml:space="preserve"> </w:instrText>
      </w:r>
      <w:r w:rsidRPr="00F96640">
        <w:fldChar w:fldCharType="separate"/>
      </w:r>
      <w:hyperlink w:anchor="_Toc530952767" w:history="1">
        <w:r w:rsidRPr="00F96640">
          <w:rPr>
            <w:rStyle w:val="Hyperlink"/>
            <w:rFonts w:hint="eastAsia"/>
          </w:rPr>
          <w:t>前言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67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II</w:t>
        </w:r>
        <w:r w:rsidRPr="00F96640">
          <w:rPr>
            <w:noProof/>
            <w:webHidden/>
          </w:rPr>
          <w:fldChar w:fldCharType="end"/>
        </w:r>
      </w:hyperlink>
    </w:p>
    <w:p w14:paraId="25E395D9" w14:textId="77777777" w:rsidR="00F96640" w:rsidRPr="00F96640" w:rsidRDefault="00F96640" w:rsidP="00F96640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768" w:history="1">
        <w:r w:rsidRPr="00F96640">
          <w:rPr>
            <w:rStyle w:val="Hyperlink"/>
          </w:rPr>
          <w:t>1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范围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68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1</w:t>
        </w:r>
        <w:r w:rsidRPr="00F96640">
          <w:rPr>
            <w:noProof/>
            <w:webHidden/>
          </w:rPr>
          <w:fldChar w:fldCharType="end"/>
        </w:r>
      </w:hyperlink>
    </w:p>
    <w:p w14:paraId="26F85B68" w14:textId="77777777" w:rsidR="00F96640" w:rsidRPr="00F96640" w:rsidRDefault="00F96640" w:rsidP="00F96640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769" w:history="1">
        <w:r w:rsidRPr="00F96640">
          <w:rPr>
            <w:rStyle w:val="Hyperlink"/>
          </w:rPr>
          <w:t>2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规范性引用文件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69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1</w:t>
        </w:r>
        <w:r w:rsidRPr="00F96640">
          <w:rPr>
            <w:noProof/>
            <w:webHidden/>
          </w:rPr>
          <w:fldChar w:fldCharType="end"/>
        </w:r>
      </w:hyperlink>
    </w:p>
    <w:p w14:paraId="20D779C1" w14:textId="77777777" w:rsidR="00F96640" w:rsidRPr="00F96640" w:rsidRDefault="00F96640" w:rsidP="00F96640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770" w:history="1">
        <w:r w:rsidRPr="00F96640">
          <w:rPr>
            <w:rStyle w:val="Hyperlink"/>
          </w:rPr>
          <w:t>3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术语和定义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0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1</w:t>
        </w:r>
        <w:r w:rsidRPr="00F96640">
          <w:rPr>
            <w:noProof/>
            <w:webHidden/>
          </w:rPr>
          <w:fldChar w:fldCharType="end"/>
        </w:r>
      </w:hyperlink>
    </w:p>
    <w:p w14:paraId="056693D8" w14:textId="77777777" w:rsidR="00F96640" w:rsidRPr="00F96640" w:rsidRDefault="00F96640" w:rsidP="00F96640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771" w:history="1">
        <w:r w:rsidRPr="00F96640">
          <w:rPr>
            <w:rStyle w:val="Hyperlink"/>
          </w:rPr>
          <w:t>4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规范说明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1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1</w:t>
        </w:r>
        <w:r w:rsidRPr="00F96640">
          <w:rPr>
            <w:noProof/>
            <w:webHidden/>
          </w:rPr>
          <w:fldChar w:fldCharType="end"/>
        </w:r>
      </w:hyperlink>
    </w:p>
    <w:p w14:paraId="4B4277D2" w14:textId="77777777" w:rsidR="00F96640" w:rsidRPr="00F96640" w:rsidRDefault="00F96640" w:rsidP="00F96640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772" w:history="1">
        <w:r w:rsidRPr="00F96640">
          <w:rPr>
            <w:rStyle w:val="Hyperlink"/>
          </w:rPr>
          <w:t>5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交互服务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2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1</w:t>
        </w:r>
        <w:r w:rsidRPr="00F96640">
          <w:rPr>
            <w:noProof/>
            <w:webHidden/>
          </w:rPr>
          <w:fldChar w:fldCharType="end"/>
        </w:r>
      </w:hyperlink>
    </w:p>
    <w:p w14:paraId="4FFB8F86" w14:textId="77777777" w:rsidR="00F96640" w:rsidRPr="00F96640" w:rsidRDefault="00F96640" w:rsidP="00F96640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773" w:history="1">
        <w:r w:rsidRPr="00F96640">
          <w:rPr>
            <w:rStyle w:val="Hyperlink"/>
          </w:rPr>
          <w:t>5.1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术语注册服务（</w:t>
        </w:r>
        <w:r w:rsidRPr="00F96640">
          <w:rPr>
            <w:rStyle w:val="Hyperlink"/>
          </w:rPr>
          <w:t>TerminologyRegister</w:t>
        </w:r>
        <w:r w:rsidRPr="00F96640">
          <w:rPr>
            <w:rStyle w:val="Hyperlink"/>
            <w:rFonts w:hint="eastAsia"/>
          </w:rPr>
          <w:t>）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3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1</w:t>
        </w:r>
        <w:r w:rsidRPr="00F96640">
          <w:rPr>
            <w:noProof/>
            <w:webHidden/>
          </w:rPr>
          <w:fldChar w:fldCharType="end"/>
        </w:r>
      </w:hyperlink>
    </w:p>
    <w:p w14:paraId="00BDF887" w14:textId="77777777" w:rsidR="00F96640" w:rsidRPr="00F96640" w:rsidRDefault="00F96640" w:rsidP="00F96640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774" w:history="1">
        <w:r w:rsidRPr="00F96640">
          <w:rPr>
            <w:rStyle w:val="Hyperlink"/>
          </w:rPr>
          <w:t>5.1.1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角色和交易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4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1</w:t>
        </w:r>
        <w:r w:rsidRPr="00F96640">
          <w:rPr>
            <w:noProof/>
            <w:webHidden/>
          </w:rPr>
          <w:fldChar w:fldCharType="end"/>
        </w:r>
      </w:hyperlink>
    </w:p>
    <w:p w14:paraId="12F3F54A" w14:textId="77777777" w:rsidR="00F96640" w:rsidRPr="00F96640" w:rsidRDefault="00F96640" w:rsidP="00F96640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775" w:history="1">
        <w:r w:rsidRPr="00F96640">
          <w:rPr>
            <w:rStyle w:val="Hyperlink"/>
          </w:rPr>
          <w:t>5.1.2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接口规范模型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5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2</w:t>
        </w:r>
        <w:r w:rsidRPr="00F96640">
          <w:rPr>
            <w:noProof/>
            <w:webHidden/>
          </w:rPr>
          <w:fldChar w:fldCharType="end"/>
        </w:r>
      </w:hyperlink>
    </w:p>
    <w:p w14:paraId="3415CBBC" w14:textId="77777777" w:rsidR="00F96640" w:rsidRPr="00F96640" w:rsidRDefault="00F96640" w:rsidP="00F96640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776" w:history="1">
        <w:r w:rsidRPr="00F96640">
          <w:rPr>
            <w:rStyle w:val="Hyperlink"/>
          </w:rPr>
          <w:t>5.2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术语更新服务（</w:t>
        </w:r>
        <w:r w:rsidRPr="00F96640">
          <w:rPr>
            <w:rStyle w:val="Hyperlink"/>
          </w:rPr>
          <w:t>TerminologyUpdate</w:t>
        </w:r>
        <w:r w:rsidRPr="00F96640">
          <w:rPr>
            <w:rStyle w:val="Hyperlink"/>
            <w:rFonts w:hint="eastAsia"/>
          </w:rPr>
          <w:t>）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6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4</w:t>
        </w:r>
        <w:r w:rsidRPr="00F96640">
          <w:rPr>
            <w:noProof/>
            <w:webHidden/>
          </w:rPr>
          <w:fldChar w:fldCharType="end"/>
        </w:r>
      </w:hyperlink>
    </w:p>
    <w:p w14:paraId="4335C4F3" w14:textId="77777777" w:rsidR="00F96640" w:rsidRPr="00F96640" w:rsidRDefault="00F96640" w:rsidP="00F96640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777" w:history="1">
        <w:r w:rsidRPr="00F96640">
          <w:rPr>
            <w:rStyle w:val="Hyperlink"/>
          </w:rPr>
          <w:t>5.2.1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角色和交易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7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4</w:t>
        </w:r>
        <w:r w:rsidRPr="00F96640">
          <w:rPr>
            <w:noProof/>
            <w:webHidden/>
          </w:rPr>
          <w:fldChar w:fldCharType="end"/>
        </w:r>
      </w:hyperlink>
    </w:p>
    <w:p w14:paraId="00D171B7" w14:textId="77777777" w:rsidR="00F96640" w:rsidRPr="00F96640" w:rsidRDefault="00F96640" w:rsidP="00F96640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778" w:history="1">
        <w:r w:rsidRPr="00F96640">
          <w:rPr>
            <w:rStyle w:val="Hyperlink"/>
          </w:rPr>
          <w:t>5.2.2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接口规范模型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8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5</w:t>
        </w:r>
        <w:r w:rsidRPr="00F96640">
          <w:rPr>
            <w:noProof/>
            <w:webHidden/>
          </w:rPr>
          <w:fldChar w:fldCharType="end"/>
        </w:r>
      </w:hyperlink>
    </w:p>
    <w:p w14:paraId="7E042396" w14:textId="77777777" w:rsidR="00F96640" w:rsidRPr="00F96640" w:rsidRDefault="00F96640" w:rsidP="00F96640">
      <w:pPr>
        <w:pStyle w:val="TOC3"/>
        <w:ind w:firstLine="210"/>
        <w:rPr>
          <w:rFonts w:ascii="Calibri" w:hAnsi="Calibri"/>
          <w:noProof/>
          <w:szCs w:val="22"/>
        </w:rPr>
      </w:pPr>
      <w:hyperlink w:anchor="_Toc530952779" w:history="1">
        <w:r w:rsidRPr="00F96640">
          <w:rPr>
            <w:rStyle w:val="Hyperlink"/>
          </w:rPr>
          <w:t>5.3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术语查询服务（</w:t>
        </w:r>
        <w:r w:rsidRPr="00F96640">
          <w:rPr>
            <w:rStyle w:val="Hyperlink"/>
          </w:rPr>
          <w:t>TerminologyQuery</w:t>
        </w:r>
        <w:r w:rsidRPr="00F96640">
          <w:rPr>
            <w:rStyle w:val="Hyperlink"/>
            <w:rFonts w:hint="eastAsia"/>
          </w:rPr>
          <w:t>）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79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7</w:t>
        </w:r>
        <w:r w:rsidRPr="00F96640">
          <w:rPr>
            <w:noProof/>
            <w:webHidden/>
          </w:rPr>
          <w:fldChar w:fldCharType="end"/>
        </w:r>
      </w:hyperlink>
    </w:p>
    <w:p w14:paraId="7FD634D7" w14:textId="77777777" w:rsidR="00F96640" w:rsidRPr="00F96640" w:rsidRDefault="00F96640" w:rsidP="00F96640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780" w:history="1">
        <w:r w:rsidRPr="00F96640">
          <w:rPr>
            <w:rStyle w:val="Hyperlink"/>
          </w:rPr>
          <w:t>5.3.1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角色和交易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80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7</w:t>
        </w:r>
        <w:r w:rsidRPr="00F96640">
          <w:rPr>
            <w:noProof/>
            <w:webHidden/>
          </w:rPr>
          <w:fldChar w:fldCharType="end"/>
        </w:r>
      </w:hyperlink>
    </w:p>
    <w:p w14:paraId="57B61184" w14:textId="77777777" w:rsidR="00F96640" w:rsidRPr="00F96640" w:rsidRDefault="00F96640" w:rsidP="00F96640">
      <w:pPr>
        <w:pStyle w:val="TOC4"/>
        <w:ind w:firstLine="420"/>
        <w:rPr>
          <w:rFonts w:ascii="Calibri" w:hAnsi="Calibri"/>
          <w:noProof/>
          <w:szCs w:val="22"/>
        </w:rPr>
      </w:pPr>
      <w:hyperlink w:anchor="_Toc530952781" w:history="1">
        <w:r w:rsidRPr="00F96640">
          <w:rPr>
            <w:rStyle w:val="Hyperlink"/>
          </w:rPr>
          <w:t>5.3.2</w:t>
        </w:r>
        <w:r>
          <w:rPr>
            <w:rStyle w:val="Hyperlink"/>
            <w:rFonts w:hint="eastAsia"/>
          </w:rPr>
          <w:t xml:space="preserve">　</w:t>
        </w:r>
        <w:r w:rsidRPr="00F96640">
          <w:rPr>
            <w:rStyle w:val="Hyperlink"/>
            <w:rFonts w:hint="eastAsia"/>
          </w:rPr>
          <w:t>接口规范模型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81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8</w:t>
        </w:r>
        <w:r w:rsidRPr="00F96640">
          <w:rPr>
            <w:noProof/>
            <w:webHidden/>
          </w:rPr>
          <w:fldChar w:fldCharType="end"/>
        </w:r>
      </w:hyperlink>
    </w:p>
    <w:p w14:paraId="7ECAE711" w14:textId="77777777" w:rsidR="00F96640" w:rsidRPr="00F96640" w:rsidRDefault="00F96640" w:rsidP="00F96640">
      <w:pPr>
        <w:pStyle w:val="TOC1"/>
        <w:spacing w:before="78" w:after="78"/>
        <w:rPr>
          <w:rFonts w:ascii="Calibri" w:hAnsi="Calibri"/>
          <w:noProof/>
          <w:szCs w:val="22"/>
        </w:rPr>
      </w:pPr>
      <w:hyperlink w:anchor="_Toc530952782" w:history="1">
        <w:r w:rsidRPr="00F96640">
          <w:rPr>
            <w:rStyle w:val="Hyperlink"/>
            <w:rFonts w:hint="eastAsia"/>
          </w:rPr>
          <w:t>附录</w:t>
        </w:r>
        <w:r>
          <w:rPr>
            <w:rStyle w:val="Hyperlink"/>
            <w:rFonts w:hint="eastAsia"/>
          </w:rPr>
          <w:t>A</w:t>
        </w:r>
        <w:r w:rsidRPr="00F96640">
          <w:rPr>
            <w:rStyle w:val="Hyperlink"/>
            <w:rFonts w:hint="eastAsia"/>
          </w:rPr>
          <w:t>（规范性附录）</w:t>
        </w:r>
        <w:r>
          <w:rPr>
            <w:rStyle w:val="Hyperlink"/>
          </w:rPr>
          <w:t xml:space="preserve">　</w:t>
        </w:r>
        <w:r w:rsidRPr="00F96640">
          <w:rPr>
            <w:rStyle w:val="Hyperlink"/>
            <w:rFonts w:hint="eastAsia"/>
          </w:rPr>
          <w:t>消息示例</w:t>
        </w:r>
        <w:r w:rsidRPr="00F96640">
          <w:rPr>
            <w:noProof/>
            <w:webHidden/>
          </w:rPr>
          <w:tab/>
        </w:r>
        <w:r w:rsidRPr="00F96640">
          <w:rPr>
            <w:noProof/>
            <w:webHidden/>
          </w:rPr>
          <w:fldChar w:fldCharType="begin" w:fldLock="1"/>
        </w:r>
        <w:r w:rsidRPr="00F96640">
          <w:rPr>
            <w:noProof/>
            <w:webHidden/>
          </w:rPr>
          <w:instrText xml:space="preserve"> PAGEREF _Toc530952782 \h </w:instrText>
        </w:r>
        <w:r w:rsidRPr="00F96640">
          <w:rPr>
            <w:noProof/>
            <w:webHidden/>
          </w:rPr>
        </w:r>
        <w:r w:rsidRPr="00F96640">
          <w:rPr>
            <w:noProof/>
            <w:webHidden/>
          </w:rPr>
          <w:fldChar w:fldCharType="separate"/>
        </w:r>
        <w:r w:rsidRPr="00F96640">
          <w:rPr>
            <w:noProof/>
            <w:webHidden/>
          </w:rPr>
          <w:t>12</w:t>
        </w:r>
        <w:r w:rsidRPr="00F96640">
          <w:rPr>
            <w:noProof/>
            <w:webHidden/>
          </w:rPr>
          <w:fldChar w:fldCharType="end"/>
        </w:r>
      </w:hyperlink>
    </w:p>
    <w:p w14:paraId="490F6984" w14:textId="77777777" w:rsidR="00F96640" w:rsidRPr="00F96640" w:rsidRDefault="00F96640" w:rsidP="00F96640">
      <w:pPr>
        <w:pStyle w:val="aff"/>
        <w:rPr>
          <w:rFonts w:hint="eastAsia"/>
        </w:rPr>
      </w:pPr>
      <w:r w:rsidRPr="00F96640">
        <w:fldChar w:fldCharType="end"/>
      </w:r>
    </w:p>
    <w:p w14:paraId="6F4FCDFC" w14:textId="77777777" w:rsidR="005219FE" w:rsidRDefault="005219FE" w:rsidP="005219FE">
      <w:pPr>
        <w:pStyle w:val="affff6"/>
        <w:rPr>
          <w:rFonts w:hint="eastAsia"/>
        </w:rPr>
      </w:pPr>
      <w:bookmarkStart w:id="38" w:name="_Toc530952767"/>
      <w:r>
        <w:rPr>
          <w:rFonts w:hint="eastAsia"/>
        </w:rPr>
        <w:lastRenderedPageBreak/>
        <w:t>前</w:t>
      </w:r>
      <w:bookmarkStart w:id="39" w:name="BKQY"/>
      <w:r>
        <w:rPr>
          <w:rFonts w:ascii="MS Mincho" w:eastAsia="MS Mincho" w:hAnsi="MS Mincho" w:cs="MS Mincho" w:hint="eastAsia"/>
        </w:rPr>
        <w:t> </w:t>
      </w:r>
      <w:r>
        <w:rPr>
          <w:rFonts w:ascii="MS Mincho" w:eastAsia="MS Mincho" w:hAnsi="MS Mincho" w:cs="MS Mincho" w:hint="eastAsia"/>
        </w:rPr>
        <w:t> </w:t>
      </w:r>
      <w:r>
        <w:rPr>
          <w:rFonts w:hint="eastAsia"/>
        </w:rPr>
        <w:t>言</w:t>
      </w:r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8"/>
      <w:bookmarkEnd w:id="39"/>
    </w:p>
    <w:p w14:paraId="639E1F00" w14:textId="77777777" w:rsidR="0040611C" w:rsidRDefault="0040611C" w:rsidP="0040611C">
      <w:pPr>
        <w:pStyle w:val="aff"/>
        <w:spacing w:line="360" w:lineRule="auto"/>
        <w:rPr>
          <w:rFonts w:hAnsi="SimSun" w:hint="eastAsia"/>
          <w:szCs w:val="21"/>
        </w:rPr>
      </w:pPr>
      <w:r w:rsidRPr="00CC22D3">
        <w:rPr>
          <w:rFonts w:hAnsi="SimSun"/>
          <w:szCs w:val="21"/>
        </w:rPr>
        <w:t>WS</w:t>
      </w:r>
      <w:r w:rsidRPr="00CC22D3">
        <w:rPr>
          <w:rFonts w:hAnsi="SimSun" w:hint="eastAsia"/>
          <w:szCs w:val="21"/>
        </w:rPr>
        <w:t>/T</w:t>
      </w:r>
      <w:r w:rsidR="00B75AAE">
        <w:rPr>
          <w:rFonts w:hAnsi="SimSun"/>
          <w:szCs w:val="21"/>
        </w:rPr>
        <w:t xml:space="preserve"> XXX</w:t>
      </w:r>
      <w:r w:rsidR="00CD4CAE">
        <w:rPr>
          <w:rFonts w:hAnsi="SimSun" w:hint="eastAsia"/>
          <w:szCs w:val="21"/>
        </w:rPr>
        <w:t>XX</w:t>
      </w:r>
      <w:r w:rsidRPr="00CC22D3">
        <w:rPr>
          <w:rFonts w:hAnsi="SimSun" w:hint="eastAsia"/>
          <w:szCs w:val="21"/>
        </w:rPr>
        <w:t>《</w:t>
      </w:r>
      <w:r>
        <w:rPr>
          <w:rFonts w:hAnsi="SimSun" w:hint="eastAsia"/>
          <w:szCs w:val="21"/>
        </w:rPr>
        <w:t>医院信息</w:t>
      </w:r>
      <w:r>
        <w:rPr>
          <w:rFonts w:hAnsi="SimSun"/>
          <w:szCs w:val="21"/>
        </w:rPr>
        <w:t>平台交互</w:t>
      </w:r>
      <w:r w:rsidRPr="00CC22D3">
        <w:rPr>
          <w:rFonts w:hAnsi="SimSun" w:hint="eastAsia"/>
          <w:szCs w:val="21"/>
        </w:rPr>
        <w:t>规范》分为以下</w:t>
      </w:r>
      <w:r>
        <w:rPr>
          <w:rFonts w:hAnsi="SimSun" w:hint="eastAsia"/>
          <w:szCs w:val="21"/>
        </w:rPr>
        <w:t>十</w:t>
      </w:r>
      <w:r w:rsidR="00334A5E">
        <w:rPr>
          <w:rFonts w:hAnsi="SimSun" w:hint="eastAsia"/>
          <w:szCs w:val="21"/>
        </w:rPr>
        <w:t>一</w:t>
      </w:r>
      <w:r w:rsidRPr="00CC22D3">
        <w:rPr>
          <w:rFonts w:hAnsi="SimSun" w:hint="eastAsia"/>
          <w:szCs w:val="21"/>
        </w:rPr>
        <w:t>部分：</w:t>
      </w:r>
    </w:p>
    <w:p w14:paraId="441836EA" w14:textId="77777777" w:rsidR="0040611C" w:rsidRPr="00C61FE1" w:rsidRDefault="0040611C" w:rsidP="0040611C">
      <w:pPr>
        <w:pStyle w:val="aa"/>
        <w:rPr>
          <w:rFonts w:hint="eastAsia"/>
        </w:rPr>
      </w:pPr>
      <w:r>
        <w:t>第</w:t>
      </w:r>
      <w:r>
        <w:rPr>
          <w:rFonts w:hint="eastAsia"/>
        </w:rPr>
        <w:t>1部分：总则</w:t>
      </w:r>
    </w:p>
    <w:p w14:paraId="6FFF88C5" w14:textId="77777777" w:rsidR="0040611C" w:rsidRPr="00C61FE1" w:rsidRDefault="0040611C" w:rsidP="0040611C">
      <w:pPr>
        <w:pStyle w:val="aa"/>
        <w:ind w:left="0" w:firstLineChars="200" w:firstLine="420"/>
        <w:rPr>
          <w:rFonts w:hint="eastAsia"/>
        </w:rPr>
      </w:pPr>
      <w:r w:rsidRPr="00C61FE1">
        <w:rPr>
          <w:rFonts w:hint="eastAsia"/>
        </w:rPr>
        <w:t>第</w:t>
      </w:r>
      <w:r>
        <w:rPr>
          <w:rFonts w:hint="eastAsia"/>
        </w:rPr>
        <w:t>2</w:t>
      </w:r>
      <w:r w:rsidRPr="00C61FE1">
        <w:rPr>
          <w:rFonts w:hint="eastAsia"/>
        </w:rPr>
        <w:t>部分：个人信息注册、查询服务；</w:t>
      </w:r>
    </w:p>
    <w:p w14:paraId="392EDEA2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>
        <w:rPr>
          <w:rFonts w:hint="eastAsia"/>
        </w:rPr>
        <w:t>3</w:t>
      </w:r>
      <w:r w:rsidRPr="00C61FE1">
        <w:rPr>
          <w:rFonts w:hint="eastAsia"/>
        </w:rPr>
        <w:t>部分：医疗卫生机构注册、</w:t>
      </w:r>
      <w:r w:rsidRPr="00C61FE1">
        <w:t>查询</w:t>
      </w:r>
      <w:r w:rsidRPr="00C61FE1">
        <w:rPr>
          <w:rFonts w:hint="eastAsia"/>
        </w:rPr>
        <w:t>服务；</w:t>
      </w:r>
    </w:p>
    <w:p w14:paraId="561FCA70" w14:textId="77777777" w:rsidR="0040611C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>
        <w:rPr>
          <w:rFonts w:hint="eastAsia"/>
        </w:rPr>
        <w:t>4</w:t>
      </w:r>
      <w:r w:rsidRPr="00C61FE1">
        <w:rPr>
          <w:rFonts w:hint="eastAsia"/>
        </w:rPr>
        <w:t>部分：医疗卫生人员注册、</w:t>
      </w:r>
      <w:r w:rsidRPr="00C61FE1">
        <w:t>查询</w:t>
      </w:r>
      <w:r w:rsidRPr="00C61FE1">
        <w:rPr>
          <w:rFonts w:hint="eastAsia"/>
        </w:rPr>
        <w:t xml:space="preserve">服务； </w:t>
      </w:r>
    </w:p>
    <w:p w14:paraId="1CA5FF82" w14:textId="77777777" w:rsidR="004D2406" w:rsidRPr="00C61FE1" w:rsidRDefault="004D2406" w:rsidP="0040611C">
      <w:pPr>
        <w:pStyle w:val="aa"/>
        <w:rPr>
          <w:rFonts w:hint="eastAsia"/>
        </w:rPr>
      </w:pPr>
      <w:r>
        <w:rPr>
          <w:rFonts w:hint="eastAsia"/>
        </w:rPr>
        <w:t>第5部分：术语注册、查询服务；</w:t>
      </w:r>
    </w:p>
    <w:p w14:paraId="2747E962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4D2406">
        <w:rPr>
          <w:rFonts w:hint="eastAsia"/>
        </w:rPr>
        <w:t>6</w:t>
      </w:r>
      <w:r w:rsidRPr="00C61FE1">
        <w:rPr>
          <w:rFonts w:hint="eastAsia"/>
        </w:rPr>
        <w:t>部分：文档注册、查询服务；</w:t>
      </w:r>
    </w:p>
    <w:p w14:paraId="0CD10F33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4D2406">
        <w:rPr>
          <w:rFonts w:hint="eastAsia"/>
        </w:rPr>
        <w:t>7</w:t>
      </w:r>
      <w:r w:rsidRPr="00C61FE1">
        <w:rPr>
          <w:rFonts w:hint="eastAsia"/>
        </w:rPr>
        <w:t>部分：就诊信息</w:t>
      </w:r>
      <w:r w:rsidRPr="00C61FE1">
        <w:t>交互</w:t>
      </w:r>
      <w:r w:rsidRPr="00C61FE1">
        <w:rPr>
          <w:rFonts w:hint="eastAsia"/>
        </w:rPr>
        <w:t>服务；</w:t>
      </w:r>
    </w:p>
    <w:p w14:paraId="4B40CCA7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4D2406">
        <w:rPr>
          <w:rFonts w:hint="eastAsia"/>
        </w:rPr>
        <w:t>8</w:t>
      </w:r>
      <w:r w:rsidRPr="00C61FE1">
        <w:rPr>
          <w:rFonts w:hint="eastAsia"/>
        </w:rPr>
        <w:t>部分：医嘱信息交互服务；</w:t>
      </w:r>
    </w:p>
    <w:p w14:paraId="0FF7F431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4D2406">
        <w:rPr>
          <w:rFonts w:hint="eastAsia"/>
        </w:rPr>
        <w:t>9</w:t>
      </w:r>
      <w:r w:rsidRPr="00C61FE1">
        <w:rPr>
          <w:rFonts w:hint="eastAsia"/>
        </w:rPr>
        <w:t>部分：申请单</w:t>
      </w:r>
      <w:r w:rsidRPr="00C61FE1">
        <w:t>信息</w:t>
      </w:r>
      <w:r w:rsidRPr="00C61FE1">
        <w:rPr>
          <w:rFonts w:hint="eastAsia"/>
        </w:rPr>
        <w:t>交互服务；</w:t>
      </w:r>
    </w:p>
    <w:p w14:paraId="365FC741" w14:textId="77777777" w:rsidR="0040611C" w:rsidRPr="00C61FE1" w:rsidRDefault="0040611C" w:rsidP="0040611C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4D2406">
        <w:rPr>
          <w:rFonts w:hint="eastAsia"/>
        </w:rPr>
        <w:t>10</w:t>
      </w:r>
      <w:r w:rsidRPr="00C61FE1">
        <w:rPr>
          <w:rFonts w:hint="eastAsia"/>
        </w:rPr>
        <w:t>部分：预约信息交互服务；</w:t>
      </w:r>
    </w:p>
    <w:p w14:paraId="136BDF15" w14:textId="77777777" w:rsidR="00CD5E99" w:rsidRDefault="0040611C" w:rsidP="00DC7628">
      <w:pPr>
        <w:pStyle w:val="aa"/>
        <w:rPr>
          <w:rFonts w:hint="eastAsia"/>
        </w:rPr>
      </w:pPr>
      <w:r w:rsidRPr="00C61FE1">
        <w:rPr>
          <w:rFonts w:hint="eastAsia"/>
        </w:rPr>
        <w:t>第</w:t>
      </w:r>
      <w:r w:rsidR="004D2406">
        <w:rPr>
          <w:rFonts w:hint="eastAsia"/>
        </w:rPr>
        <w:t>11</w:t>
      </w:r>
      <w:r w:rsidR="001317FB">
        <w:rPr>
          <w:rFonts w:hint="eastAsia"/>
        </w:rPr>
        <w:t>部分：</w:t>
      </w:r>
      <w:r w:rsidRPr="00C61FE1">
        <w:rPr>
          <w:rFonts w:hint="eastAsia"/>
        </w:rPr>
        <w:t>状态信息</w:t>
      </w:r>
      <w:r w:rsidRPr="00C61FE1">
        <w:t>交互</w:t>
      </w:r>
      <w:r w:rsidR="00CD5E99">
        <w:rPr>
          <w:rFonts w:hint="eastAsia"/>
        </w:rPr>
        <w:t>服务</w:t>
      </w:r>
      <w:r w:rsidR="00DC7628">
        <w:rPr>
          <w:rFonts w:hint="eastAsia"/>
        </w:rPr>
        <w:t>。</w:t>
      </w:r>
    </w:p>
    <w:p w14:paraId="2C59F3A2" w14:textId="77777777" w:rsidR="0040611C" w:rsidRPr="00EC4030" w:rsidRDefault="0040611C" w:rsidP="0040611C">
      <w:pPr>
        <w:ind w:firstLineChars="200" w:firstLine="420"/>
        <w:rPr>
          <w:rFonts w:ascii="SimSun" w:hAnsi="SimSun" w:hint="eastAsia"/>
          <w:noProof/>
          <w:kern w:val="0"/>
          <w:szCs w:val="21"/>
        </w:rPr>
      </w:pPr>
      <w:r w:rsidRPr="00EC4030">
        <w:rPr>
          <w:rFonts w:ascii="SimSun" w:hAnsi="SimSun" w:hint="eastAsia"/>
          <w:noProof/>
          <w:kern w:val="0"/>
          <w:szCs w:val="21"/>
        </w:rPr>
        <w:t>本部分为</w:t>
      </w:r>
      <w:r w:rsidRPr="00EC4030">
        <w:rPr>
          <w:rFonts w:ascii="SimSun" w:hAnsi="SimSun"/>
          <w:noProof/>
          <w:kern w:val="0"/>
          <w:szCs w:val="21"/>
        </w:rPr>
        <w:t>WS</w:t>
      </w:r>
      <w:r w:rsidRPr="00EC4030">
        <w:rPr>
          <w:rFonts w:ascii="SimSun" w:hAnsi="SimSun" w:hint="eastAsia"/>
          <w:noProof/>
          <w:kern w:val="0"/>
          <w:szCs w:val="21"/>
        </w:rPr>
        <w:t>/T</w:t>
      </w:r>
      <w:r w:rsidR="00B75AAE" w:rsidRPr="00EC4030">
        <w:rPr>
          <w:rFonts w:ascii="SimSun" w:hAnsi="SimSun"/>
          <w:noProof/>
          <w:kern w:val="0"/>
          <w:szCs w:val="21"/>
        </w:rPr>
        <w:t xml:space="preserve"> XXX</w:t>
      </w:r>
      <w:r w:rsidR="00CD4CAE" w:rsidRPr="00EC4030">
        <w:rPr>
          <w:rFonts w:ascii="SimSun" w:hAnsi="SimSun" w:hint="eastAsia"/>
          <w:noProof/>
          <w:kern w:val="0"/>
          <w:szCs w:val="21"/>
        </w:rPr>
        <w:t>XX</w:t>
      </w:r>
      <w:r w:rsidRPr="00EC4030">
        <w:rPr>
          <w:rFonts w:ascii="SimSun" w:hAnsi="SimSun" w:hint="eastAsia"/>
          <w:noProof/>
          <w:kern w:val="0"/>
          <w:szCs w:val="21"/>
        </w:rPr>
        <w:t>的第</w:t>
      </w:r>
      <w:r w:rsidR="00334A5E">
        <w:rPr>
          <w:rFonts w:ascii="SimSun" w:hAnsi="SimSun" w:hint="eastAsia"/>
          <w:noProof/>
          <w:kern w:val="0"/>
          <w:szCs w:val="21"/>
        </w:rPr>
        <w:t>5</w:t>
      </w:r>
      <w:r w:rsidRPr="00EC4030">
        <w:rPr>
          <w:rFonts w:ascii="SimSun" w:hAnsi="SimSun" w:hint="eastAsia"/>
          <w:noProof/>
          <w:kern w:val="0"/>
          <w:szCs w:val="21"/>
        </w:rPr>
        <w:t>部分。</w:t>
      </w:r>
    </w:p>
    <w:p w14:paraId="11E460E0" w14:textId="77777777" w:rsidR="0040611C" w:rsidRPr="00EC4030" w:rsidRDefault="00B75AAE" w:rsidP="0040611C">
      <w:pPr>
        <w:ind w:firstLineChars="200" w:firstLine="420"/>
        <w:rPr>
          <w:rFonts w:ascii="SimSun" w:hAnsi="SimSun" w:hint="eastAsia"/>
          <w:noProof/>
          <w:kern w:val="0"/>
          <w:szCs w:val="21"/>
        </w:rPr>
      </w:pPr>
      <w:r w:rsidRPr="00EC4030">
        <w:rPr>
          <w:rFonts w:ascii="SimSun" w:hAnsi="SimSun" w:hint="eastAsia"/>
          <w:noProof/>
          <w:kern w:val="0"/>
          <w:szCs w:val="21"/>
        </w:rPr>
        <w:t>本部分</w:t>
      </w:r>
      <w:r w:rsidR="0040611C" w:rsidRPr="00EC4030">
        <w:rPr>
          <w:rFonts w:ascii="SimSun" w:hAnsi="SimSun" w:hint="eastAsia"/>
          <w:noProof/>
          <w:kern w:val="0"/>
          <w:szCs w:val="21"/>
        </w:rPr>
        <w:t>按照GB/T1.1—2009给出的规则起草。</w:t>
      </w:r>
    </w:p>
    <w:p w14:paraId="01652EBF" w14:textId="77777777" w:rsidR="0040611C" w:rsidRPr="00EC4030" w:rsidRDefault="0040611C" w:rsidP="0040611C">
      <w:pPr>
        <w:ind w:firstLineChars="200" w:firstLine="420"/>
        <w:rPr>
          <w:rFonts w:ascii="SimSun" w:hAnsi="SimSun" w:hint="eastAsia"/>
          <w:noProof/>
          <w:kern w:val="0"/>
          <w:szCs w:val="21"/>
        </w:rPr>
      </w:pPr>
      <w:r w:rsidRPr="00EC4030">
        <w:rPr>
          <w:rFonts w:ascii="SimSun" w:hAnsi="SimSun" w:hint="eastAsia"/>
          <w:noProof/>
          <w:kern w:val="0"/>
          <w:szCs w:val="21"/>
        </w:rPr>
        <w:t>本部分起草单位：</w:t>
      </w:r>
    </w:p>
    <w:p w14:paraId="21BEFFCC" w14:textId="77777777" w:rsidR="0040611C" w:rsidRPr="00EC4030" w:rsidRDefault="0040611C" w:rsidP="0040611C">
      <w:pPr>
        <w:pStyle w:val="aff"/>
        <w:rPr>
          <w:rFonts w:hAnsi="SimSun" w:hint="eastAsia"/>
          <w:szCs w:val="21"/>
        </w:rPr>
      </w:pPr>
      <w:r w:rsidRPr="00EC4030">
        <w:rPr>
          <w:rFonts w:hAnsi="SimSun" w:hint="eastAsia"/>
          <w:szCs w:val="21"/>
        </w:rPr>
        <w:t>本部分主要起草人：</w:t>
      </w:r>
    </w:p>
    <w:p w14:paraId="3768079C" w14:textId="77777777" w:rsidR="005219FE" w:rsidRPr="005219FE" w:rsidRDefault="005219FE" w:rsidP="005219FE">
      <w:pPr>
        <w:pStyle w:val="aff"/>
        <w:sectPr w:rsidR="005219FE" w:rsidRPr="005219FE" w:rsidSect="005219FE">
          <w:headerReference w:type="default" r:id="rId8"/>
          <w:footerReference w:type="default" r:id="rId9"/>
          <w:pgSz w:w="11906" w:h="16838" w:code="9"/>
          <w:pgMar w:top="567" w:right="1134" w:bottom="1134" w:left="1418" w:header="1418" w:footer="1134" w:gutter="0"/>
          <w:pgNumType w:fmt="upperRoman" w:start="1"/>
          <w:cols w:space="425"/>
          <w:formProt w:val="0"/>
          <w:docGrid w:type="lines" w:linePitch="312"/>
        </w:sectPr>
      </w:pPr>
    </w:p>
    <w:p w14:paraId="2CF8AA20" w14:textId="77777777" w:rsidR="00F34B99" w:rsidRDefault="00CD5E99" w:rsidP="00CD5E99">
      <w:pPr>
        <w:pStyle w:val="afc"/>
        <w:rPr>
          <w:rFonts w:hint="eastAsia"/>
        </w:rPr>
      </w:pPr>
      <w:r>
        <w:rPr>
          <w:rFonts w:hint="eastAsia"/>
        </w:rPr>
        <w:lastRenderedPageBreak/>
        <w:t>医</w:t>
      </w:r>
      <w:bookmarkStart w:id="40" w:name="StandardName"/>
      <w:r>
        <w:rPr>
          <w:rFonts w:hint="eastAsia"/>
        </w:rPr>
        <w:t>院信息平台交互规范</w:t>
      </w:r>
      <w:r>
        <w:rPr>
          <w:rFonts w:hint="eastAsia"/>
        </w:rPr>
        <w:br/>
        <w:t>第</w:t>
      </w:r>
      <w:r w:rsidR="004D2406">
        <w:rPr>
          <w:rFonts w:hint="eastAsia"/>
        </w:rPr>
        <w:t>5</w:t>
      </w:r>
      <w:r>
        <w:rPr>
          <w:rFonts w:hint="eastAsia"/>
        </w:rPr>
        <w:t>部分：术语注册、查询服务</w:t>
      </w:r>
      <w:bookmarkEnd w:id="40"/>
    </w:p>
    <w:p w14:paraId="5AA3637E" w14:textId="77777777" w:rsidR="00F34B99" w:rsidRDefault="00F34B99" w:rsidP="000C6B05">
      <w:pPr>
        <w:pStyle w:val="a3"/>
        <w:rPr>
          <w:rFonts w:hint="eastAsia"/>
        </w:rPr>
      </w:pPr>
      <w:bookmarkStart w:id="41" w:name="_Toc485885847"/>
      <w:bookmarkStart w:id="42" w:name="_Toc485886572"/>
      <w:bookmarkStart w:id="43" w:name="_Toc485886906"/>
      <w:bookmarkStart w:id="44" w:name="_Toc485887150"/>
      <w:bookmarkStart w:id="45" w:name="_Toc485895417"/>
      <w:bookmarkStart w:id="46" w:name="_Toc485916512"/>
      <w:bookmarkStart w:id="47" w:name="_Toc485919733"/>
      <w:bookmarkStart w:id="48" w:name="_Toc486584880"/>
      <w:bookmarkStart w:id="49" w:name="_Toc486859964"/>
      <w:bookmarkStart w:id="50" w:name="_Toc487024074"/>
      <w:bookmarkStart w:id="51" w:name="_Toc487037687"/>
      <w:bookmarkStart w:id="52" w:name="_Toc493149471"/>
      <w:bookmarkStart w:id="53" w:name="_Toc495653077"/>
      <w:bookmarkStart w:id="54" w:name="_Toc495924502"/>
      <w:bookmarkStart w:id="55" w:name="_Toc496622882"/>
      <w:bookmarkStart w:id="56" w:name="_Toc496626988"/>
      <w:bookmarkStart w:id="57" w:name="_Toc496884587"/>
      <w:bookmarkStart w:id="58" w:name="_Toc503189966"/>
      <w:bookmarkStart w:id="59" w:name="_Toc530952768"/>
      <w:r>
        <w:rPr>
          <w:rFonts w:hint="eastAsia"/>
        </w:rPr>
        <w:t>范围</w:t>
      </w:r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</w:p>
    <w:p w14:paraId="492CB8C2" w14:textId="77777777" w:rsidR="005219FE" w:rsidRDefault="00CD4CAE" w:rsidP="005219FE">
      <w:pPr>
        <w:pStyle w:val="aff"/>
        <w:rPr>
          <w:rFonts w:hint="eastAsia"/>
        </w:rPr>
      </w:pPr>
      <w:r w:rsidRPr="00CC22D3">
        <w:rPr>
          <w:rFonts w:hAnsi="SimSun"/>
          <w:szCs w:val="21"/>
        </w:rPr>
        <w:t>WS</w:t>
      </w:r>
      <w:r w:rsidRPr="00CC22D3">
        <w:rPr>
          <w:rFonts w:hAnsi="SimSun" w:hint="eastAsia"/>
          <w:szCs w:val="21"/>
        </w:rPr>
        <w:t>/T</w:t>
      </w:r>
      <w:r>
        <w:rPr>
          <w:rFonts w:hAnsi="SimSun"/>
          <w:szCs w:val="21"/>
        </w:rPr>
        <w:t xml:space="preserve"> XXX</w:t>
      </w:r>
      <w:r>
        <w:rPr>
          <w:rFonts w:hAnsi="SimSun" w:hint="eastAsia"/>
          <w:szCs w:val="21"/>
        </w:rPr>
        <w:t>XX的</w:t>
      </w:r>
      <w:r w:rsidR="005219FE">
        <w:rPr>
          <w:rFonts w:hint="eastAsia"/>
        </w:rPr>
        <w:t>本部</w:t>
      </w:r>
      <w:r w:rsidR="00483EC5">
        <w:rPr>
          <w:rFonts w:hint="eastAsia"/>
        </w:rPr>
        <w:t>分规定了</w:t>
      </w:r>
      <w:r w:rsidR="00CD5E99">
        <w:rPr>
          <w:rFonts w:hint="eastAsia"/>
        </w:rPr>
        <w:t>术语</w:t>
      </w:r>
      <w:r w:rsidR="00483EC5">
        <w:rPr>
          <w:rFonts w:hint="eastAsia"/>
        </w:rPr>
        <w:t>注册、查询</w:t>
      </w:r>
      <w:r w:rsidR="005219FE">
        <w:rPr>
          <w:rFonts w:hint="eastAsia"/>
        </w:rPr>
        <w:t>服务消息的模板、消息架构的要求以及对消息内容的一系列约束。</w:t>
      </w:r>
    </w:p>
    <w:p w14:paraId="53B8B81A" w14:textId="77777777" w:rsidR="005219FE" w:rsidRPr="005219FE" w:rsidRDefault="00483EC5" w:rsidP="005219FE">
      <w:pPr>
        <w:pStyle w:val="aff"/>
        <w:rPr>
          <w:rFonts w:hint="eastAsia"/>
        </w:rPr>
      </w:pPr>
      <w:r>
        <w:rPr>
          <w:rFonts w:hint="eastAsia"/>
        </w:rPr>
        <w:t>本部分适用于</w:t>
      </w:r>
      <w:r w:rsidR="00CD5E99">
        <w:rPr>
          <w:rFonts w:hint="eastAsia"/>
        </w:rPr>
        <w:t>术语</w:t>
      </w:r>
      <w:r>
        <w:rPr>
          <w:rFonts w:hint="eastAsia"/>
        </w:rPr>
        <w:t>注册、查询</w:t>
      </w:r>
      <w:r w:rsidR="005219FE">
        <w:rPr>
          <w:rFonts w:hint="eastAsia"/>
        </w:rPr>
        <w:t>服务的应用。</w:t>
      </w:r>
    </w:p>
    <w:p w14:paraId="707B9E2D" w14:textId="77777777" w:rsidR="00F34B99" w:rsidRDefault="00F34B99" w:rsidP="00F34B99">
      <w:pPr>
        <w:pStyle w:val="a3"/>
        <w:rPr>
          <w:rFonts w:hint="eastAsia"/>
        </w:rPr>
      </w:pPr>
      <w:bookmarkStart w:id="60" w:name="_Toc485885848"/>
      <w:bookmarkStart w:id="61" w:name="_Toc485886573"/>
      <w:bookmarkStart w:id="62" w:name="_Toc485886907"/>
      <w:bookmarkStart w:id="63" w:name="_Toc485887151"/>
      <w:bookmarkStart w:id="64" w:name="_Toc485895418"/>
      <w:bookmarkStart w:id="65" w:name="_Toc485916513"/>
      <w:bookmarkStart w:id="66" w:name="_Toc485919734"/>
      <w:bookmarkStart w:id="67" w:name="_Toc486584881"/>
      <w:bookmarkStart w:id="68" w:name="_Toc486859965"/>
      <w:bookmarkStart w:id="69" w:name="_Toc487024075"/>
      <w:bookmarkStart w:id="70" w:name="_Toc487037688"/>
      <w:bookmarkStart w:id="71" w:name="_Toc493149472"/>
      <w:bookmarkStart w:id="72" w:name="_Toc495653078"/>
      <w:bookmarkStart w:id="73" w:name="_Toc495924503"/>
      <w:bookmarkStart w:id="74" w:name="_Toc496622883"/>
      <w:bookmarkStart w:id="75" w:name="_Toc496626989"/>
      <w:bookmarkStart w:id="76" w:name="_Toc496884588"/>
      <w:bookmarkStart w:id="77" w:name="_Toc503189967"/>
      <w:bookmarkStart w:id="78" w:name="_Toc530952769"/>
      <w:r>
        <w:rPr>
          <w:rFonts w:hint="eastAsia"/>
        </w:rPr>
        <w:t>规范性引用文件</w:t>
      </w:r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</w:p>
    <w:p w14:paraId="5170114B" w14:textId="77777777" w:rsidR="005219FE" w:rsidRDefault="005219FE" w:rsidP="005219FE">
      <w:pPr>
        <w:pStyle w:val="aff"/>
        <w:rPr>
          <w:rFonts w:hint="eastAsia"/>
        </w:rPr>
      </w:pPr>
      <w:r>
        <w:rPr>
          <w:rFonts w:hint="eastAsia"/>
        </w:rPr>
        <w:t>下列文件对于本文件的应用是必不可少的。凡是注日期的引用文件，仅所注日期的版本适用于本文件。凡是不注日期的引用文件，其最新版本（包括所有的修改单）适用于本文件。</w:t>
      </w:r>
    </w:p>
    <w:p w14:paraId="53544848" w14:textId="77777777" w:rsidR="005219FE" w:rsidRDefault="00CD4CAE" w:rsidP="00940D43">
      <w:pPr>
        <w:pStyle w:val="aff"/>
        <w:rPr>
          <w:rFonts w:hint="eastAsia"/>
        </w:rPr>
      </w:pPr>
      <w:r>
        <w:rPr>
          <w:rFonts w:hint="eastAsia"/>
        </w:rPr>
        <w:t>WS/T XXXXX.1-XXXX 医院信息平台交互规范 第1部分：总则</w:t>
      </w:r>
    </w:p>
    <w:p w14:paraId="6365CA6C" w14:textId="77777777" w:rsidR="005219FE" w:rsidRDefault="005219FE" w:rsidP="00F34B99">
      <w:pPr>
        <w:pStyle w:val="a3"/>
        <w:rPr>
          <w:rFonts w:hint="eastAsia"/>
        </w:rPr>
      </w:pPr>
      <w:bookmarkStart w:id="79" w:name="_Toc485885849"/>
      <w:bookmarkStart w:id="80" w:name="_Toc485886574"/>
      <w:bookmarkStart w:id="81" w:name="_Toc485886908"/>
      <w:bookmarkStart w:id="82" w:name="_Toc485887152"/>
      <w:bookmarkStart w:id="83" w:name="_Toc485895419"/>
      <w:bookmarkStart w:id="84" w:name="_Toc485916514"/>
      <w:bookmarkStart w:id="85" w:name="_Toc485919735"/>
      <w:bookmarkStart w:id="86" w:name="_Toc486584882"/>
      <w:bookmarkStart w:id="87" w:name="_Toc486859966"/>
      <w:bookmarkStart w:id="88" w:name="_Toc487024076"/>
      <w:bookmarkStart w:id="89" w:name="_Toc487037689"/>
      <w:bookmarkStart w:id="90" w:name="_Toc493149473"/>
      <w:bookmarkStart w:id="91" w:name="_Toc495653079"/>
      <w:bookmarkStart w:id="92" w:name="_Toc495924504"/>
      <w:bookmarkStart w:id="93" w:name="_Toc496622884"/>
      <w:bookmarkStart w:id="94" w:name="_Toc496626990"/>
      <w:bookmarkStart w:id="95" w:name="_Toc496884589"/>
      <w:bookmarkStart w:id="96" w:name="_Toc503189968"/>
      <w:bookmarkStart w:id="97" w:name="_Toc530952770"/>
      <w:bookmarkEnd w:id="79"/>
      <w:r>
        <w:rPr>
          <w:rFonts w:hint="eastAsia"/>
        </w:rPr>
        <w:t>术语和定义</w:t>
      </w:r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</w:p>
    <w:p w14:paraId="53136A06" w14:textId="77777777" w:rsidR="00F34B99" w:rsidRDefault="00CD4CAE" w:rsidP="005219FE">
      <w:pPr>
        <w:pStyle w:val="aff"/>
        <w:rPr>
          <w:rFonts w:hint="eastAsia"/>
        </w:rPr>
      </w:pPr>
      <w:r>
        <w:rPr>
          <w:rFonts w:hint="eastAsia"/>
        </w:rPr>
        <w:t>WS/T XXXXX.1-XXXX中界定的术语和定义适用于本文件</w:t>
      </w:r>
    </w:p>
    <w:p w14:paraId="2AD74B63" w14:textId="77777777" w:rsidR="00F177C2" w:rsidRDefault="00F177C2" w:rsidP="00F177C2">
      <w:pPr>
        <w:pStyle w:val="a3"/>
        <w:rPr>
          <w:rFonts w:hint="eastAsia"/>
        </w:rPr>
      </w:pPr>
      <w:bookmarkStart w:id="98" w:name="_Toc485886575"/>
      <w:bookmarkStart w:id="99" w:name="_Toc485886909"/>
      <w:bookmarkStart w:id="100" w:name="_Toc485887153"/>
      <w:bookmarkStart w:id="101" w:name="_Toc485895420"/>
      <w:bookmarkStart w:id="102" w:name="_Toc485916515"/>
      <w:bookmarkStart w:id="103" w:name="_Toc485919736"/>
      <w:bookmarkStart w:id="104" w:name="_Toc486584883"/>
      <w:bookmarkStart w:id="105" w:name="_Toc486859967"/>
      <w:bookmarkStart w:id="106" w:name="_Toc487024077"/>
      <w:bookmarkStart w:id="107" w:name="_Toc487037690"/>
      <w:bookmarkStart w:id="108" w:name="_Toc493149474"/>
      <w:bookmarkStart w:id="109" w:name="_Toc495653080"/>
      <w:bookmarkStart w:id="110" w:name="_Toc495924505"/>
      <w:bookmarkStart w:id="111" w:name="_Toc496622885"/>
      <w:bookmarkStart w:id="112" w:name="_Toc496626991"/>
      <w:bookmarkStart w:id="113" w:name="_Toc496884590"/>
      <w:bookmarkStart w:id="114" w:name="_Toc503189969"/>
      <w:bookmarkStart w:id="115" w:name="_Toc530952771"/>
      <w:r>
        <w:rPr>
          <w:rFonts w:hint="eastAsia"/>
        </w:rPr>
        <w:t>规范说明</w:t>
      </w:r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</w:p>
    <w:p w14:paraId="2073DB53" w14:textId="77777777" w:rsidR="00F177C2" w:rsidRDefault="00CD4CAE" w:rsidP="00F177C2">
      <w:pPr>
        <w:pStyle w:val="aff"/>
        <w:rPr>
          <w:rFonts w:hint="eastAsia"/>
        </w:rPr>
      </w:pPr>
      <w:r>
        <w:rPr>
          <w:rFonts w:hint="eastAsia"/>
        </w:rPr>
        <w:t>见WS/T XXXXX.1-XXXX</w:t>
      </w:r>
    </w:p>
    <w:p w14:paraId="17B1C823" w14:textId="77777777" w:rsidR="00F177C2" w:rsidRDefault="00F177C2" w:rsidP="00F177C2">
      <w:pPr>
        <w:pStyle w:val="a3"/>
        <w:rPr>
          <w:rFonts w:hint="eastAsia"/>
        </w:rPr>
      </w:pPr>
      <w:bookmarkStart w:id="116" w:name="_Toc485886576"/>
      <w:bookmarkStart w:id="117" w:name="_Toc485886910"/>
      <w:bookmarkStart w:id="118" w:name="_Toc485887154"/>
      <w:bookmarkStart w:id="119" w:name="_Toc485895421"/>
      <w:bookmarkStart w:id="120" w:name="_Toc485916516"/>
      <w:bookmarkStart w:id="121" w:name="_Toc485919737"/>
      <w:bookmarkStart w:id="122" w:name="_Toc486584884"/>
      <w:bookmarkStart w:id="123" w:name="_Toc486859968"/>
      <w:bookmarkStart w:id="124" w:name="_Toc487024078"/>
      <w:bookmarkStart w:id="125" w:name="_Toc487037691"/>
      <w:bookmarkStart w:id="126" w:name="_Toc493149475"/>
      <w:bookmarkStart w:id="127" w:name="_Toc495653081"/>
      <w:bookmarkStart w:id="128" w:name="_Toc495924506"/>
      <w:bookmarkStart w:id="129" w:name="_Toc496622886"/>
      <w:bookmarkStart w:id="130" w:name="_Toc496626992"/>
      <w:bookmarkStart w:id="131" w:name="_Toc496884591"/>
      <w:bookmarkStart w:id="132" w:name="_Toc503189970"/>
      <w:bookmarkStart w:id="133" w:name="_Toc530952772"/>
      <w:r>
        <w:rPr>
          <w:rFonts w:hint="eastAsia"/>
        </w:rPr>
        <w:t>交互</w:t>
      </w:r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r w:rsidR="009D5784">
        <w:rPr>
          <w:rFonts w:hint="eastAsia"/>
        </w:rPr>
        <w:t>服务</w:t>
      </w:r>
      <w:bookmarkEnd w:id="129"/>
      <w:bookmarkEnd w:id="130"/>
      <w:bookmarkEnd w:id="131"/>
      <w:bookmarkEnd w:id="132"/>
      <w:bookmarkEnd w:id="133"/>
    </w:p>
    <w:p w14:paraId="1A57970C" w14:textId="77777777" w:rsidR="00F177C2" w:rsidRPr="00082470" w:rsidRDefault="00CD5E99" w:rsidP="00F03079">
      <w:pPr>
        <w:pStyle w:val="a4"/>
      </w:pPr>
      <w:bookmarkStart w:id="134" w:name="_Toc483392309"/>
      <w:bookmarkStart w:id="135" w:name="_Toc485886911"/>
      <w:bookmarkStart w:id="136" w:name="_Toc485887155"/>
      <w:bookmarkStart w:id="137" w:name="_Toc485895422"/>
      <w:bookmarkStart w:id="138" w:name="_Toc485916517"/>
      <w:bookmarkStart w:id="139" w:name="_Toc485919738"/>
      <w:bookmarkStart w:id="140" w:name="_Toc486584885"/>
      <w:bookmarkStart w:id="141" w:name="_Toc486859969"/>
      <w:bookmarkStart w:id="142" w:name="_Toc487024079"/>
      <w:bookmarkStart w:id="143" w:name="_Toc487037692"/>
      <w:bookmarkStart w:id="144" w:name="_Toc493149476"/>
      <w:bookmarkStart w:id="145" w:name="_Toc495653082"/>
      <w:bookmarkStart w:id="146" w:name="_Toc495924507"/>
      <w:bookmarkStart w:id="147" w:name="_Toc496622887"/>
      <w:bookmarkStart w:id="148" w:name="_Toc496626993"/>
      <w:bookmarkStart w:id="149" w:name="_Toc496884592"/>
      <w:bookmarkStart w:id="150" w:name="_Toc503189971"/>
      <w:bookmarkStart w:id="151" w:name="_Toc530952773"/>
      <w:r>
        <w:rPr>
          <w:rFonts w:hint="eastAsia"/>
        </w:rPr>
        <w:t>术语</w:t>
      </w:r>
      <w:r w:rsidR="00F177C2" w:rsidRPr="00082470">
        <w:rPr>
          <w:rFonts w:hint="eastAsia"/>
        </w:rPr>
        <w:t>注册服务</w:t>
      </w:r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r w:rsidR="0022557D" w:rsidRPr="0022557D">
        <w:rPr>
          <w:rFonts w:hint="eastAsia"/>
        </w:rPr>
        <w:t>（</w:t>
      </w:r>
      <w:r w:rsidR="0022557D" w:rsidRPr="0022557D">
        <w:rPr>
          <w:rFonts w:hint="eastAsia"/>
          <w:color w:val="000000"/>
        </w:rPr>
        <w:t>TerminologyRegister</w:t>
      </w:r>
      <w:r w:rsidR="0022557D" w:rsidRPr="0022557D">
        <w:rPr>
          <w:rFonts w:hint="eastAsia"/>
        </w:rPr>
        <w:t>）</w:t>
      </w:r>
      <w:bookmarkEnd w:id="151"/>
    </w:p>
    <w:p w14:paraId="2D4A60E8" w14:textId="77777777" w:rsidR="00F177C2" w:rsidRPr="00082470" w:rsidRDefault="00F177C2" w:rsidP="00F03079">
      <w:pPr>
        <w:pStyle w:val="a5"/>
        <w:spacing w:before="156" w:after="156"/>
      </w:pPr>
      <w:bookmarkStart w:id="152" w:name="_Toc483392310"/>
      <w:bookmarkStart w:id="153" w:name="_Toc485886912"/>
      <w:bookmarkStart w:id="154" w:name="_Toc485887156"/>
      <w:bookmarkStart w:id="155" w:name="_Toc485895423"/>
      <w:bookmarkStart w:id="156" w:name="_Toc530952774"/>
      <w:r w:rsidRPr="00082470">
        <w:rPr>
          <w:rFonts w:hint="eastAsia"/>
        </w:rPr>
        <w:t>角色和交易</w:t>
      </w:r>
      <w:bookmarkEnd w:id="152"/>
      <w:bookmarkEnd w:id="153"/>
      <w:bookmarkEnd w:id="154"/>
      <w:bookmarkEnd w:id="155"/>
      <w:bookmarkEnd w:id="156"/>
    </w:p>
    <w:p w14:paraId="19746AF1" w14:textId="77777777" w:rsidR="00F177C2" w:rsidRDefault="00F177C2" w:rsidP="00F03079">
      <w:pPr>
        <w:pStyle w:val="a1"/>
        <w:spacing w:before="156" w:after="156"/>
        <w:rPr>
          <w:rFonts w:hint="eastAsia"/>
        </w:rPr>
      </w:pPr>
      <w:bookmarkStart w:id="157" w:name="_Toc483392311"/>
      <w:bookmarkStart w:id="158" w:name="_Toc485886913"/>
      <w:bookmarkStart w:id="159" w:name="_Toc485887157"/>
      <w:bookmarkStart w:id="160" w:name="_Toc485895424"/>
      <w:r w:rsidRPr="00082470">
        <w:rPr>
          <w:rFonts w:hint="eastAsia"/>
        </w:rPr>
        <w:t>角色交易图</w:t>
      </w:r>
      <w:bookmarkEnd w:id="157"/>
      <w:bookmarkEnd w:id="158"/>
      <w:bookmarkEnd w:id="159"/>
      <w:bookmarkEnd w:id="160"/>
    </w:p>
    <w:p w14:paraId="22375E0B" w14:textId="77777777" w:rsidR="00845AA7" w:rsidRPr="00845AA7" w:rsidRDefault="00CD5E99" w:rsidP="00845AA7">
      <w:pPr>
        <w:pStyle w:val="aff"/>
      </w:pPr>
      <w:r>
        <w:rPr>
          <w:rFonts w:hint="eastAsia"/>
        </w:rPr>
        <w:t>术语</w:t>
      </w:r>
      <w:r w:rsidR="00F52CFE" w:rsidRPr="00082470">
        <w:rPr>
          <w:rFonts w:hint="eastAsia"/>
        </w:rPr>
        <w:t>注册服务</w:t>
      </w:r>
      <w:r w:rsidR="00845AA7">
        <w:rPr>
          <w:rFonts w:hint="eastAsia"/>
        </w:rPr>
        <w:t>的角色交易图如图1所示。</w:t>
      </w:r>
    </w:p>
    <w:p w14:paraId="411F9234" w14:textId="77777777" w:rsidR="00F177C2" w:rsidRDefault="005E609E" w:rsidP="0022557D">
      <w:pPr>
        <w:pStyle w:val="afffff6"/>
        <w:spacing w:before="46" w:after="93"/>
        <w:ind w:firstLineChars="0" w:firstLine="0"/>
        <w:jc w:val="center"/>
        <w:rPr>
          <w:rFonts w:hint="eastAsia"/>
          <w:lang w:eastAsia="zh-CN"/>
        </w:rPr>
      </w:pPr>
      <w:r>
        <w:rPr>
          <w:noProof/>
        </w:rPr>
        <w:object w:dxaOrig="1984" w:dyaOrig="2191" w14:anchorId="3E8178E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alt="" style="width:99pt;height:110pt;mso-width-percent:0;mso-height-percent:0;mso-width-percent:0;mso-height-percent:0" o:ole="">
            <v:imagedata r:id="rId10" o:title=""/>
          </v:shape>
          <o:OLEObject Type="Embed" ProgID="Visio.Drawing.11" ShapeID="_x0000_i1030" DrawAspect="Content" ObjectID="_1680591578" r:id="rId11"/>
        </w:object>
      </w:r>
    </w:p>
    <w:p w14:paraId="7338B64B" w14:textId="77777777" w:rsidR="001E048A" w:rsidRPr="001E048A" w:rsidRDefault="00CD5E99" w:rsidP="001E048A">
      <w:pPr>
        <w:pStyle w:val="af3"/>
        <w:rPr>
          <w:sz w:val="18"/>
          <w:szCs w:val="18"/>
        </w:rPr>
      </w:pPr>
      <w:r>
        <w:rPr>
          <w:rFonts w:hint="eastAsia"/>
        </w:rPr>
        <w:lastRenderedPageBreak/>
        <w:t>术语注册服务</w:t>
      </w:r>
      <w:r w:rsidR="001E048A" w:rsidRPr="001E048A">
        <w:rPr>
          <w:rFonts w:hint="eastAsia"/>
        </w:rPr>
        <w:t>角色交易图</w:t>
      </w:r>
    </w:p>
    <w:p w14:paraId="61B6608B" w14:textId="77777777" w:rsidR="00F177C2" w:rsidRDefault="00F177C2" w:rsidP="00F03079">
      <w:pPr>
        <w:pStyle w:val="a1"/>
        <w:spacing w:before="156" w:after="156"/>
        <w:rPr>
          <w:rFonts w:hint="eastAsia"/>
        </w:rPr>
      </w:pPr>
      <w:bookmarkStart w:id="161" w:name="_Toc483392312"/>
      <w:bookmarkStart w:id="162" w:name="_Toc485886914"/>
      <w:bookmarkStart w:id="163" w:name="_Toc485887158"/>
      <w:bookmarkStart w:id="164" w:name="_Toc485895425"/>
      <w:r w:rsidRPr="00082470">
        <w:t>角色</w:t>
      </w:r>
      <w:bookmarkEnd w:id="161"/>
      <w:r w:rsidRPr="00082470">
        <w:rPr>
          <w:rFonts w:hint="eastAsia"/>
        </w:rPr>
        <w:t>的选择</w:t>
      </w:r>
      <w:bookmarkEnd w:id="162"/>
      <w:bookmarkEnd w:id="163"/>
      <w:bookmarkEnd w:id="164"/>
    </w:p>
    <w:p w14:paraId="2CA293BB" w14:textId="77777777" w:rsidR="00845AA7" w:rsidRPr="00845AA7" w:rsidRDefault="00CD5E99" w:rsidP="00845AA7">
      <w:pPr>
        <w:pStyle w:val="aff"/>
        <w:rPr>
          <w:rFonts w:hint="eastAsia"/>
        </w:rPr>
      </w:pPr>
      <w:r>
        <w:rPr>
          <w:rFonts w:hint="eastAsia"/>
        </w:rPr>
        <w:t>术语注册服务</w:t>
      </w:r>
      <w:r w:rsidR="00845AA7">
        <w:rPr>
          <w:rFonts w:hint="eastAsia"/>
        </w:rPr>
        <w:t>的角色列表如表1所示。</w:t>
      </w:r>
    </w:p>
    <w:p w14:paraId="740A419A" w14:textId="77777777" w:rsidR="001E048A" w:rsidRPr="001E048A" w:rsidRDefault="00CD5E99" w:rsidP="001E048A">
      <w:pPr>
        <w:pStyle w:val="afffff2"/>
        <w:rPr>
          <w:szCs w:val="21"/>
        </w:rPr>
      </w:pPr>
      <w:r>
        <w:rPr>
          <w:rFonts w:hint="eastAsia"/>
        </w:rPr>
        <w:t>术语注册服务</w:t>
      </w:r>
      <w:r w:rsidR="001E048A" w:rsidRPr="001E048A">
        <w:rPr>
          <w:rFonts w:hint="eastAsia"/>
        </w:rPr>
        <w:t>角色列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6"/>
        <w:gridCol w:w="3115"/>
        <w:gridCol w:w="3113"/>
      </w:tblGrid>
      <w:tr w:rsidR="00F177C2" w:rsidRPr="00082470" w14:paraId="6FDE1DC6" w14:textId="77777777" w:rsidTr="001E048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8839486" w14:textId="77777777" w:rsidR="00F177C2" w:rsidRPr="00082470" w:rsidRDefault="00F177C2" w:rsidP="00F03F74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AE5C1F3" w14:textId="77777777" w:rsidR="00F177C2" w:rsidRPr="00082470" w:rsidRDefault="00F177C2" w:rsidP="00F03F74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16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B4E8F59" w14:textId="77777777" w:rsidR="00F177C2" w:rsidRPr="00082470" w:rsidRDefault="00F177C2" w:rsidP="00F03F74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F177C2" w:rsidRPr="00082470" w14:paraId="6FA5FAD5" w14:textId="77777777" w:rsidTr="001E048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72929F8" w14:textId="77777777" w:rsidR="00F177C2" w:rsidRPr="00082470" w:rsidRDefault="00CD5E99" w:rsidP="00F03F74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</w:t>
            </w:r>
            <w:r w:rsidR="00F177C2" w:rsidRPr="00082470">
              <w:rPr>
                <w:rFonts w:ascii="SimSun" w:hAnsi="SimSun" w:cs="Microsoft Sans Serif"/>
                <w:sz w:val="18"/>
                <w:szCs w:val="18"/>
              </w:rPr>
              <w:t>信息源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13BDE71" w14:textId="77777777" w:rsidR="00F177C2" w:rsidRPr="00082470" w:rsidRDefault="00CD5E99" w:rsidP="00F03F74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</w:t>
            </w:r>
            <w:r w:rsidR="00F177C2" w:rsidRPr="00082470">
              <w:rPr>
                <w:rFonts w:ascii="SimSun" w:hAnsi="SimSun" w:cs="Microsoft Sans Serif"/>
                <w:sz w:val="18"/>
                <w:szCs w:val="18"/>
              </w:rPr>
              <w:t>注册</w:t>
            </w:r>
          </w:p>
        </w:tc>
        <w:tc>
          <w:tcPr>
            <w:tcW w:w="16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0D17C9A" w14:textId="77777777" w:rsidR="00F177C2" w:rsidRPr="00082470" w:rsidRDefault="00F177C2" w:rsidP="00F03F74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F177C2" w:rsidRPr="00082470" w14:paraId="60C0E1F6" w14:textId="77777777" w:rsidTr="001E048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D94A3E1" w14:textId="77777777" w:rsidR="00F177C2" w:rsidRPr="00082470" w:rsidRDefault="00CD5E99" w:rsidP="00F03F74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注册服务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5A5FDB29" w14:textId="77777777" w:rsidR="00F177C2" w:rsidRPr="00082470" w:rsidRDefault="00CD5E99" w:rsidP="00F03F74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</w:t>
            </w:r>
            <w:r w:rsidR="00F177C2" w:rsidRPr="00082470">
              <w:rPr>
                <w:rFonts w:ascii="SimSun" w:hAnsi="SimSun" w:cs="Microsoft Sans Serif"/>
                <w:sz w:val="18"/>
                <w:szCs w:val="18"/>
              </w:rPr>
              <w:t>注册</w:t>
            </w:r>
          </w:p>
        </w:tc>
        <w:tc>
          <w:tcPr>
            <w:tcW w:w="1666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A67875E" w14:textId="77777777" w:rsidR="00F177C2" w:rsidRPr="00082470" w:rsidRDefault="00F177C2" w:rsidP="00F03F74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62A978C6" w14:textId="77777777" w:rsidR="00F177C2" w:rsidRDefault="00F177C2" w:rsidP="00F03079">
      <w:pPr>
        <w:pStyle w:val="a1"/>
        <w:spacing w:before="156" w:after="156"/>
        <w:rPr>
          <w:rFonts w:hint="eastAsia"/>
        </w:rPr>
      </w:pPr>
      <w:bookmarkStart w:id="165" w:name="_Toc483392313"/>
      <w:bookmarkStart w:id="166" w:name="_Toc485886915"/>
      <w:bookmarkStart w:id="167" w:name="_Toc485887159"/>
      <w:bookmarkStart w:id="168" w:name="_Toc485895426"/>
      <w:r w:rsidRPr="00082470">
        <w:rPr>
          <w:rFonts w:hint="eastAsia"/>
        </w:rPr>
        <w:t>交易</w:t>
      </w:r>
      <w:r w:rsidRPr="00082470">
        <w:t>流程</w:t>
      </w:r>
      <w:bookmarkEnd w:id="165"/>
      <w:bookmarkEnd w:id="166"/>
      <w:bookmarkEnd w:id="167"/>
      <w:bookmarkEnd w:id="168"/>
    </w:p>
    <w:p w14:paraId="1A8B3F0A" w14:textId="77777777" w:rsidR="00845AA7" w:rsidRPr="00845AA7" w:rsidRDefault="00CD5E99" w:rsidP="00845AA7">
      <w:pPr>
        <w:pStyle w:val="aff"/>
      </w:pPr>
      <w:r>
        <w:rPr>
          <w:rFonts w:hint="eastAsia"/>
        </w:rPr>
        <w:t>术语注册服务</w:t>
      </w:r>
      <w:r w:rsidR="00845AA7">
        <w:rPr>
          <w:rFonts w:hint="eastAsia"/>
        </w:rPr>
        <w:t>的交易流程图如图2所示。</w:t>
      </w:r>
    </w:p>
    <w:p w14:paraId="6AFE26D1" w14:textId="77777777" w:rsidR="00F177C2" w:rsidRDefault="005E609E" w:rsidP="00F177C2">
      <w:pPr>
        <w:pStyle w:val="afffff6"/>
        <w:spacing w:before="46" w:after="93"/>
        <w:ind w:firstLine="480"/>
        <w:jc w:val="center"/>
        <w:rPr>
          <w:rFonts w:hint="eastAsia"/>
          <w:lang w:eastAsia="zh-CN"/>
        </w:rPr>
      </w:pPr>
      <w:r>
        <w:rPr>
          <w:noProof/>
        </w:rPr>
        <w:object w:dxaOrig="3637" w:dyaOrig="3090" w14:anchorId="37854055">
          <v:shape id="_x0000_i1029" type="#_x0000_t75" alt="" style="width:182pt;height:155pt;mso-width-percent:0;mso-height-percent:0;mso-width-percent:0;mso-height-percent:0" o:ole="">
            <v:imagedata r:id="rId12" o:title=""/>
          </v:shape>
          <o:OLEObject Type="Embed" ProgID="Visio.Drawing.11" ShapeID="_x0000_i1029" DrawAspect="Content" ObjectID="_1680591579" r:id="rId13"/>
        </w:object>
      </w:r>
    </w:p>
    <w:p w14:paraId="33240501" w14:textId="77777777" w:rsidR="001E048A" w:rsidRDefault="00CD5E99" w:rsidP="001E048A">
      <w:pPr>
        <w:pStyle w:val="af3"/>
        <w:rPr>
          <w:rFonts w:hint="eastAsia"/>
        </w:rPr>
      </w:pPr>
      <w:r>
        <w:rPr>
          <w:rFonts w:hint="eastAsia"/>
        </w:rPr>
        <w:t>术语注册服务</w:t>
      </w:r>
      <w:r w:rsidR="001E048A" w:rsidRPr="001E048A">
        <w:rPr>
          <w:rFonts w:hint="eastAsia"/>
        </w:rPr>
        <w:t>交易流程图</w:t>
      </w:r>
    </w:p>
    <w:p w14:paraId="07E0D28E" w14:textId="77777777" w:rsidR="001E048A" w:rsidRPr="001E048A" w:rsidRDefault="00CD5E99" w:rsidP="001E048A">
      <w:pPr>
        <w:pStyle w:val="aff"/>
      </w:pPr>
      <w:r>
        <w:rPr>
          <w:rFonts w:hint="eastAsia"/>
        </w:rPr>
        <w:t>术语注册服务</w:t>
      </w:r>
      <w:r w:rsidR="001E048A">
        <w:rPr>
          <w:rFonts w:hint="eastAsia"/>
        </w:rPr>
        <w:t>的交易流程描述：</w:t>
      </w:r>
    </w:p>
    <w:p w14:paraId="56FA473C" w14:textId="77777777" w:rsidR="00F177C2" w:rsidRPr="00082470" w:rsidRDefault="00CD5E99" w:rsidP="00F177C2">
      <w:pPr>
        <w:pStyle w:val="aa"/>
        <w:numPr>
          <w:ilvl w:val="0"/>
          <w:numId w:val="35"/>
        </w:numPr>
        <w:rPr>
          <w:rFonts w:hint="eastAsia"/>
        </w:rPr>
      </w:pPr>
      <w:r>
        <w:rPr>
          <w:rFonts w:hint="eastAsia"/>
        </w:rPr>
        <w:t>术语</w:t>
      </w:r>
      <w:r w:rsidR="00F177C2" w:rsidRPr="00082470">
        <w:rPr>
          <w:rFonts w:hint="eastAsia"/>
        </w:rPr>
        <w:t>信息源向</w:t>
      </w:r>
      <w:r>
        <w:rPr>
          <w:rFonts w:hint="eastAsia"/>
        </w:rPr>
        <w:t>术语注册服务</w:t>
      </w:r>
      <w:r w:rsidR="00F177C2" w:rsidRPr="00082470">
        <w:rPr>
          <w:rFonts w:hint="eastAsia"/>
        </w:rPr>
        <w:t>提交请求消息；</w:t>
      </w:r>
    </w:p>
    <w:p w14:paraId="5A8BA4BC" w14:textId="77777777" w:rsidR="00F177C2" w:rsidRPr="00082470" w:rsidRDefault="00CD5E99" w:rsidP="00F177C2">
      <w:pPr>
        <w:pStyle w:val="aa"/>
        <w:numPr>
          <w:ilvl w:val="0"/>
          <w:numId w:val="35"/>
        </w:numPr>
        <w:rPr>
          <w:rFonts w:hint="eastAsia"/>
        </w:rPr>
      </w:pPr>
      <w:r>
        <w:rPr>
          <w:rFonts w:hint="eastAsia"/>
        </w:rPr>
        <w:t>术语注册服务</w:t>
      </w:r>
      <w:r w:rsidR="00F177C2" w:rsidRPr="00082470">
        <w:rPr>
          <w:rFonts w:hint="eastAsia"/>
        </w:rPr>
        <w:t>校验数据并进行存储，注册成功时返回</w:t>
      </w:r>
      <w:r w:rsidR="00580AB9">
        <w:rPr>
          <w:rFonts w:hint="eastAsia"/>
        </w:rPr>
        <w:t>成功响应</w:t>
      </w:r>
      <w:r w:rsidR="00580AB9">
        <w:t>消息</w:t>
      </w:r>
      <w:r w:rsidR="00F177C2" w:rsidRPr="00082470">
        <w:rPr>
          <w:rFonts w:hint="eastAsia"/>
        </w:rPr>
        <w:t>；</w:t>
      </w:r>
    </w:p>
    <w:p w14:paraId="3A3B9544" w14:textId="77777777" w:rsidR="00F177C2" w:rsidRPr="00082470" w:rsidRDefault="00CD5E99" w:rsidP="00F177C2">
      <w:pPr>
        <w:pStyle w:val="aa"/>
        <w:numPr>
          <w:ilvl w:val="0"/>
          <w:numId w:val="35"/>
        </w:numPr>
        <w:rPr>
          <w:rFonts w:hint="eastAsia"/>
        </w:rPr>
      </w:pPr>
      <w:r>
        <w:rPr>
          <w:rFonts w:hint="eastAsia"/>
        </w:rPr>
        <w:t>术语注册服务</w:t>
      </w:r>
      <w:r w:rsidR="00F177C2" w:rsidRPr="00082470">
        <w:rPr>
          <w:rFonts w:hint="eastAsia"/>
        </w:rPr>
        <w:t>注册失败时返回异常响应消息。</w:t>
      </w:r>
    </w:p>
    <w:p w14:paraId="1ADA2ACC" w14:textId="77777777" w:rsidR="00F177C2" w:rsidRPr="00082470" w:rsidRDefault="00F177C2" w:rsidP="00F03079">
      <w:pPr>
        <w:pStyle w:val="a5"/>
        <w:spacing w:before="156" w:after="156"/>
      </w:pPr>
      <w:bookmarkStart w:id="169" w:name="_Toc483392314"/>
      <w:bookmarkStart w:id="170" w:name="_Toc485886916"/>
      <w:bookmarkStart w:id="171" w:name="_Toc485887160"/>
      <w:bookmarkStart w:id="172" w:name="_Toc485895427"/>
      <w:bookmarkStart w:id="173" w:name="_Toc530952775"/>
      <w:r w:rsidRPr="00082470">
        <w:rPr>
          <w:rFonts w:hint="eastAsia"/>
        </w:rPr>
        <w:t>接口</w:t>
      </w:r>
      <w:r w:rsidRPr="00082470">
        <w:t>规范模型</w:t>
      </w:r>
      <w:bookmarkEnd w:id="169"/>
      <w:bookmarkEnd w:id="170"/>
      <w:bookmarkEnd w:id="171"/>
      <w:bookmarkEnd w:id="172"/>
      <w:bookmarkEnd w:id="173"/>
    </w:p>
    <w:p w14:paraId="3EA88676" w14:textId="77777777" w:rsidR="00F177C2" w:rsidRPr="00082470" w:rsidRDefault="00F177C2" w:rsidP="00F03079">
      <w:pPr>
        <w:pStyle w:val="a1"/>
        <w:spacing w:before="156" w:after="156"/>
      </w:pPr>
      <w:bookmarkStart w:id="174" w:name="_Toc483392315"/>
      <w:bookmarkStart w:id="175" w:name="_Toc485886917"/>
      <w:bookmarkStart w:id="176" w:name="_Toc485887161"/>
      <w:bookmarkStart w:id="177" w:name="_Toc485895428"/>
      <w:r w:rsidRPr="00082470">
        <w:rPr>
          <w:rFonts w:hint="eastAsia"/>
        </w:rPr>
        <w:t>请求消息</w:t>
      </w:r>
      <w:r w:rsidRPr="00082470">
        <w:t>模型</w:t>
      </w:r>
      <w:bookmarkEnd w:id="174"/>
      <w:bookmarkEnd w:id="175"/>
      <w:bookmarkEnd w:id="176"/>
      <w:bookmarkEnd w:id="177"/>
    </w:p>
    <w:p w14:paraId="623B391A" w14:textId="77777777" w:rsidR="00F177C2" w:rsidRDefault="00F177C2" w:rsidP="00F177C2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CD5E99">
        <w:rPr>
          <w:rFonts w:hint="eastAsia"/>
        </w:rPr>
        <w:t>术语注册服务</w:t>
      </w:r>
      <w:r w:rsidR="00845AA7">
        <w:rPr>
          <w:rFonts w:hint="eastAsia"/>
        </w:rPr>
        <w:t>的请求消息模型如表</w:t>
      </w:r>
      <w:r w:rsidR="00845AA7">
        <w:rPr>
          <w:rFonts w:hint="eastAsia"/>
        </w:rPr>
        <w:t>2</w:t>
      </w:r>
      <w:r w:rsidR="00845AA7">
        <w:rPr>
          <w:rFonts w:hint="eastAsia"/>
        </w:rPr>
        <w:t>所示。</w:t>
      </w:r>
    </w:p>
    <w:p w14:paraId="150A8B4A" w14:textId="77777777" w:rsidR="001E048A" w:rsidRDefault="00CD5E99" w:rsidP="001E048A">
      <w:pPr>
        <w:pStyle w:val="afffff2"/>
        <w:rPr>
          <w:rFonts w:hint="eastAsia"/>
        </w:rPr>
      </w:pPr>
      <w:r>
        <w:rPr>
          <w:rFonts w:hint="eastAsia"/>
        </w:rPr>
        <w:t>术语注册服务</w:t>
      </w:r>
      <w:r w:rsidR="001E048A">
        <w:rPr>
          <w:rFonts w:hint="eastAsia"/>
        </w:rPr>
        <w:t>请求消息模型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83722F" w:rsidRPr="00151CE4" w14:paraId="69DC5F0D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508E5E7D" w14:textId="77777777" w:rsidR="0083722F" w:rsidRPr="00151CE4" w:rsidRDefault="0083722F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bookmarkStart w:id="178" w:name="OLE_LINK1"/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00CBBBA1" w14:textId="77777777" w:rsidR="0083722F" w:rsidRPr="00151CE4" w:rsidRDefault="0083722F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22E9B747" w14:textId="77777777" w:rsidR="0083722F" w:rsidRPr="00151CE4" w:rsidRDefault="0083722F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7B28E393" w14:textId="77777777" w:rsidR="0083722F" w:rsidRPr="00151CE4" w:rsidRDefault="0083722F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6AAF805D" w14:textId="77777777" w:rsidR="0083722F" w:rsidRPr="00151CE4" w:rsidRDefault="0083722F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83722F" w:rsidRPr="00151CE4" w14:paraId="3F76E50C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46376BCF" w14:textId="77777777" w:rsidR="0083722F" w:rsidRPr="00FC4DA7" w:rsidRDefault="0083722F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572FC83A" w14:textId="77777777" w:rsidR="0083722F" w:rsidRPr="00151CE4" w:rsidRDefault="0083722F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F2145B7" w14:textId="77777777" w:rsidR="0083722F" w:rsidRPr="00151CE4" w:rsidRDefault="0083722F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A7C65DC" w14:textId="77777777" w:rsidR="0083722F" w:rsidRPr="00151CE4" w:rsidRDefault="0083722F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315C5D5F" w14:textId="77777777" w:rsidR="0083722F" w:rsidRPr="00743C05" w:rsidRDefault="009B6B9A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3FD303C6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4F3DC78A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101CCC3B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BD3B7C5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43DCD38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1F6B038" w14:textId="77777777" w:rsidR="00421784" w:rsidRDefault="00421784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2C0FB732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1D449BF2" w14:textId="77777777" w:rsidR="00421784" w:rsidRPr="00FC4DA7" w:rsidRDefault="00421784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6C1F64A9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B6587C2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115C15E" w14:textId="77777777" w:rsidR="00421784" w:rsidRPr="00151CE4" w:rsidRDefault="00421784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4AA80D36" w14:textId="77777777" w:rsidR="00421784" w:rsidRPr="00174B13" w:rsidRDefault="00C57927" w:rsidP="00B2555B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421784" w:rsidRPr="00151CE4" w14:paraId="3DB6A822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71F3C630" w14:textId="77777777" w:rsidR="00421784" w:rsidRPr="00FC4DA7" w:rsidRDefault="00421784" w:rsidP="00A01184">
            <w:pPr>
              <w:rPr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lastRenderedPageBreak/>
              <w:t>/controlActProcess/subject/registrationRequest/subject1</w:t>
            </w:r>
          </w:p>
        </w:tc>
        <w:tc>
          <w:tcPr>
            <w:tcW w:w="325" w:type="pct"/>
            <w:vAlign w:val="center"/>
          </w:tcPr>
          <w:p w14:paraId="30071527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1..</w:t>
            </w:r>
            <w:r>
              <w:rPr>
                <w:rFonts w:hint="eastAsia"/>
                <w:sz w:val="18"/>
                <w:szCs w:val="18"/>
              </w:rPr>
              <w:t>*</w:t>
            </w:r>
            <w:proofErr w:type="gramEnd"/>
          </w:p>
        </w:tc>
        <w:tc>
          <w:tcPr>
            <w:tcW w:w="325" w:type="pct"/>
            <w:vAlign w:val="center"/>
          </w:tcPr>
          <w:p w14:paraId="1AC33A6F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EA56FD1" w14:textId="77777777" w:rsidR="00421784" w:rsidRPr="00174B13" w:rsidRDefault="00421784" w:rsidP="00A01184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852" w:type="pct"/>
            <w:vAlign w:val="center"/>
          </w:tcPr>
          <w:p w14:paraId="3BBF874F" w14:textId="77777777" w:rsidR="00421784" w:rsidRPr="000F258D" w:rsidRDefault="00421784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0BBF27B9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235CF04D" w14:textId="77777777" w:rsidR="00421784" w:rsidRPr="00C316D2" w:rsidRDefault="0042178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id/@extension</w:t>
            </w:r>
          </w:p>
        </w:tc>
        <w:tc>
          <w:tcPr>
            <w:tcW w:w="325" w:type="pct"/>
            <w:vAlign w:val="center"/>
          </w:tcPr>
          <w:p w14:paraId="3F7B8C8B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1CB90C8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97E0BCA" w14:textId="77777777" w:rsidR="00421784" w:rsidRPr="00743C05" w:rsidRDefault="00421784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标识符</w:t>
            </w:r>
          </w:p>
        </w:tc>
        <w:tc>
          <w:tcPr>
            <w:tcW w:w="852" w:type="pct"/>
            <w:vAlign w:val="center"/>
          </w:tcPr>
          <w:p w14:paraId="73973AFE" w14:textId="77777777" w:rsidR="00421784" w:rsidRPr="00174B13" w:rsidRDefault="007E4574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21784" w:rsidRPr="00222243" w14:paraId="1D3BBDEC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F63AB04" w14:textId="77777777" w:rsidR="00421784" w:rsidRPr="00C316D2" w:rsidRDefault="0042178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desc/@value</w:t>
            </w:r>
          </w:p>
        </w:tc>
        <w:tc>
          <w:tcPr>
            <w:tcW w:w="325" w:type="pct"/>
            <w:vAlign w:val="center"/>
          </w:tcPr>
          <w:p w14:paraId="6DA484E1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B8A9011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DC5BE68" w14:textId="77777777" w:rsidR="00421784" w:rsidRPr="00174B13" w:rsidRDefault="00421784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描述</w:t>
            </w:r>
          </w:p>
        </w:tc>
        <w:tc>
          <w:tcPr>
            <w:tcW w:w="852" w:type="pct"/>
            <w:vAlign w:val="center"/>
          </w:tcPr>
          <w:p w14:paraId="56267AA4" w14:textId="77777777" w:rsidR="00421784" w:rsidRPr="00174B13" w:rsidRDefault="007E4574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B2555B" w:rsidRPr="00222243" w14:paraId="2B27A69B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17F1C022" w14:textId="77777777" w:rsidR="00B2555B" w:rsidRPr="00C316D2" w:rsidRDefault="00B2555B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statusCode/@code</w:t>
            </w:r>
          </w:p>
        </w:tc>
        <w:tc>
          <w:tcPr>
            <w:tcW w:w="325" w:type="pct"/>
            <w:vAlign w:val="center"/>
          </w:tcPr>
          <w:p w14:paraId="30649113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D1E4CA3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E6ECEAD" w14:textId="77777777" w:rsidR="00B2555B" w:rsidRPr="00174B13" w:rsidRDefault="00B2555B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状态代码</w:t>
            </w:r>
          </w:p>
        </w:tc>
        <w:tc>
          <w:tcPr>
            <w:tcW w:w="852" w:type="pct"/>
            <w:vAlign w:val="center"/>
          </w:tcPr>
          <w:p w14:paraId="6BFB84EF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38EB7A20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2B2F63CC" w14:textId="77777777" w:rsidR="00B2555B" w:rsidRPr="00C316D2" w:rsidRDefault="00B2555B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ersion/@code</w:t>
            </w:r>
          </w:p>
        </w:tc>
        <w:tc>
          <w:tcPr>
            <w:tcW w:w="325" w:type="pct"/>
            <w:vAlign w:val="center"/>
          </w:tcPr>
          <w:p w14:paraId="54145AA1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BE5C44E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8A8BACE" w14:textId="77777777" w:rsidR="00B2555B" w:rsidRPr="00174B13" w:rsidRDefault="00B2555B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版本代码</w:t>
            </w:r>
          </w:p>
        </w:tc>
        <w:tc>
          <w:tcPr>
            <w:tcW w:w="852" w:type="pct"/>
            <w:vAlign w:val="center"/>
          </w:tcPr>
          <w:p w14:paraId="6C133BD6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28F0F1D3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CB9015B" w14:textId="77777777" w:rsidR="00B2555B" w:rsidRPr="00C316D2" w:rsidRDefault="00B2555B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</w:t>
            </w:r>
            <w:r w:rsidR="00023144">
              <w:rPr>
                <w:rFonts w:hint="eastAsia"/>
                <w:color w:val="000000"/>
                <w:sz w:val="18"/>
                <w:szCs w:val="18"/>
              </w:rPr>
              <w:t>t1/valueSet/version/displayName</w:t>
            </w:r>
            <w:r w:rsidRPr="00C316D2">
              <w:rPr>
                <w:rFonts w:hint="eastAsia"/>
                <w:color w:val="000000"/>
                <w:sz w:val="18"/>
                <w:szCs w:val="18"/>
              </w:rPr>
              <w:t>/@value</w:t>
            </w:r>
          </w:p>
        </w:tc>
        <w:tc>
          <w:tcPr>
            <w:tcW w:w="325" w:type="pct"/>
            <w:vAlign w:val="center"/>
          </w:tcPr>
          <w:p w14:paraId="2075D0D5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2D94DE0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58D63B1" w14:textId="77777777" w:rsidR="00B2555B" w:rsidRPr="00174B13" w:rsidRDefault="00B2555B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版本描述</w:t>
            </w:r>
          </w:p>
        </w:tc>
        <w:tc>
          <w:tcPr>
            <w:tcW w:w="852" w:type="pct"/>
            <w:vAlign w:val="center"/>
          </w:tcPr>
          <w:p w14:paraId="5C36448E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B2555B" w:rsidRPr="00222243" w14:paraId="4E19EA6E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E79F741" w14:textId="77777777" w:rsidR="00B2555B" w:rsidRPr="00C316D2" w:rsidRDefault="00B2555B">
            <w:pPr>
              <w:rPr>
                <w:rFonts w:hint="eastAsia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</w:t>
            </w:r>
          </w:p>
        </w:tc>
        <w:tc>
          <w:tcPr>
            <w:tcW w:w="325" w:type="pct"/>
            <w:vAlign w:val="center"/>
          </w:tcPr>
          <w:p w14:paraId="680F5D04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0..</w:t>
            </w:r>
            <w:r>
              <w:rPr>
                <w:rFonts w:hint="eastAsia"/>
                <w:sz w:val="18"/>
                <w:szCs w:val="18"/>
              </w:rPr>
              <w:t>*</w:t>
            </w:r>
            <w:proofErr w:type="gramEnd"/>
          </w:p>
        </w:tc>
        <w:tc>
          <w:tcPr>
            <w:tcW w:w="325" w:type="pct"/>
            <w:vAlign w:val="center"/>
          </w:tcPr>
          <w:p w14:paraId="30704B94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5F104089" w14:textId="77777777" w:rsidR="00B2555B" w:rsidRDefault="00B2555B" w:rsidP="00A01184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852" w:type="pct"/>
            <w:vAlign w:val="center"/>
          </w:tcPr>
          <w:p w14:paraId="0D88A476" w14:textId="77777777" w:rsidR="00B2555B" w:rsidRDefault="00B2555B" w:rsidP="00B2555B">
            <w:pPr>
              <w:jc w:val="center"/>
            </w:pPr>
            <w:r w:rsidRPr="0019713A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B2555B" w:rsidRPr="00222243" w14:paraId="0E583E5C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53435434" w14:textId="77777777" w:rsidR="00B2555B" w:rsidRPr="00C316D2" w:rsidRDefault="00B2555B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code/@code</w:t>
            </w:r>
          </w:p>
        </w:tc>
        <w:tc>
          <w:tcPr>
            <w:tcW w:w="325" w:type="pct"/>
            <w:vAlign w:val="center"/>
          </w:tcPr>
          <w:p w14:paraId="59022B5A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345FB14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EBE10DE" w14:textId="77777777" w:rsidR="00B2555B" w:rsidRPr="00743C05" w:rsidRDefault="00B2555B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代码</w:t>
            </w:r>
          </w:p>
        </w:tc>
        <w:tc>
          <w:tcPr>
            <w:tcW w:w="852" w:type="pct"/>
            <w:vAlign w:val="center"/>
          </w:tcPr>
          <w:p w14:paraId="0C9A165A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1E516BE8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6A5D03B8" w14:textId="77777777" w:rsidR="00B2555B" w:rsidRPr="00C316D2" w:rsidRDefault="00B2555B" w:rsidP="0002314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</w:t>
            </w:r>
            <w:r w:rsidR="00023144" w:rsidRPr="00C316D2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="00023144">
              <w:rPr>
                <w:rFonts w:hint="eastAsia"/>
                <w:color w:val="000000"/>
                <w:sz w:val="18"/>
                <w:szCs w:val="18"/>
              </w:rPr>
              <w:t>/displayName</w:t>
            </w:r>
            <w:r w:rsidR="00023144" w:rsidRPr="00C316D2">
              <w:rPr>
                <w:rFonts w:hint="eastAsia"/>
                <w:color w:val="000000"/>
                <w:sz w:val="18"/>
                <w:szCs w:val="18"/>
              </w:rPr>
              <w:t>/@value</w:t>
            </w:r>
          </w:p>
        </w:tc>
        <w:tc>
          <w:tcPr>
            <w:tcW w:w="325" w:type="pct"/>
            <w:vAlign w:val="center"/>
          </w:tcPr>
          <w:p w14:paraId="0D64A1CF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8A02E41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41B6C52" w14:textId="77777777" w:rsidR="00B2555B" w:rsidRPr="00743C05" w:rsidRDefault="00B2555B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描述</w:t>
            </w:r>
          </w:p>
        </w:tc>
        <w:tc>
          <w:tcPr>
            <w:tcW w:w="852" w:type="pct"/>
            <w:vAlign w:val="center"/>
          </w:tcPr>
          <w:p w14:paraId="0B177789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B2555B" w:rsidRPr="00547CD9" w14:paraId="1B662F16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4A57268" w14:textId="77777777" w:rsidR="00B2555B" w:rsidRPr="00C316D2" w:rsidRDefault="00B2555B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statusCode/@code</w:t>
            </w:r>
          </w:p>
        </w:tc>
        <w:tc>
          <w:tcPr>
            <w:tcW w:w="325" w:type="pct"/>
            <w:vAlign w:val="center"/>
          </w:tcPr>
          <w:p w14:paraId="4A22D26D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4EF86DA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4151835" w14:textId="77777777" w:rsidR="00B2555B" w:rsidRPr="00174B13" w:rsidRDefault="00B2555B" w:rsidP="007E45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状态代码</w:t>
            </w:r>
          </w:p>
        </w:tc>
        <w:tc>
          <w:tcPr>
            <w:tcW w:w="852" w:type="pct"/>
            <w:vAlign w:val="center"/>
          </w:tcPr>
          <w:p w14:paraId="184EA03E" w14:textId="77777777" w:rsidR="00B2555B" w:rsidRDefault="00C57927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21784" w:rsidRPr="00547CD9" w14:paraId="05A71977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A291A30" w14:textId="77777777" w:rsidR="00421784" w:rsidRPr="00C316D2" w:rsidRDefault="0042178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author/assignedEntity/id/item/@extension</w:t>
            </w:r>
          </w:p>
        </w:tc>
        <w:tc>
          <w:tcPr>
            <w:tcW w:w="325" w:type="pct"/>
            <w:vAlign w:val="center"/>
          </w:tcPr>
          <w:p w14:paraId="55DE69F2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0933FD5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C049CD4" w14:textId="77777777" w:rsidR="00421784" w:rsidRPr="00151CE4" w:rsidRDefault="00421784" w:rsidP="00DD3E28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注册者</w:t>
            </w:r>
            <w:r w:rsidR="0066782E">
              <w:rPr>
                <w:rFonts w:hAnsi="SimSun" w:hint="eastAsia"/>
                <w:sz w:val="18"/>
                <w:szCs w:val="18"/>
              </w:rPr>
              <w:t>工号</w:t>
            </w:r>
          </w:p>
        </w:tc>
        <w:tc>
          <w:tcPr>
            <w:tcW w:w="852" w:type="pct"/>
            <w:vAlign w:val="center"/>
          </w:tcPr>
          <w:p w14:paraId="180151AD" w14:textId="77777777" w:rsidR="00421784" w:rsidRPr="00151CE4" w:rsidRDefault="0066782E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547CD9" w14:paraId="58CA1877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7688A5DF" w14:textId="77777777" w:rsidR="00421784" w:rsidRPr="00C316D2" w:rsidRDefault="0042178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author/assignedEntity/id/item/@root</w:t>
            </w:r>
          </w:p>
        </w:tc>
        <w:tc>
          <w:tcPr>
            <w:tcW w:w="325" w:type="pct"/>
            <w:vAlign w:val="center"/>
          </w:tcPr>
          <w:p w14:paraId="73504C54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A8D1724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1BDBE2F" w14:textId="77777777" w:rsidR="00421784" w:rsidRPr="00151CE4" w:rsidRDefault="00421784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</w:t>
            </w:r>
            <w:r w:rsidRPr="00C55570">
              <w:rPr>
                <w:rFonts w:hAnsi="SimSun" w:hint="eastAsia"/>
                <w:sz w:val="18"/>
                <w:szCs w:val="18"/>
              </w:rPr>
              <w:t>值</w:t>
            </w:r>
            <w:r w:rsidRPr="00743C05">
              <w:rPr>
                <w:sz w:val="18"/>
                <w:szCs w:val="18"/>
              </w:rPr>
              <w:t>"2.16.156.10011.1.4"</w:t>
            </w:r>
          </w:p>
        </w:tc>
        <w:tc>
          <w:tcPr>
            <w:tcW w:w="852" w:type="pct"/>
            <w:vAlign w:val="center"/>
          </w:tcPr>
          <w:p w14:paraId="2735DF73" w14:textId="77777777" w:rsidR="00421784" w:rsidRPr="00151CE4" w:rsidRDefault="00421784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547CD9" w14:paraId="477C4F5E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5C197754" w14:textId="77777777" w:rsidR="00421784" w:rsidRPr="00C316D2" w:rsidRDefault="0042178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author/assignedEntity/assignedPerson/name/item/part/@value</w:t>
            </w:r>
          </w:p>
        </w:tc>
        <w:tc>
          <w:tcPr>
            <w:tcW w:w="325" w:type="pct"/>
            <w:vAlign w:val="center"/>
          </w:tcPr>
          <w:p w14:paraId="5803B325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0FC8648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2B84AF5" w14:textId="77777777" w:rsidR="00421784" w:rsidRPr="00743C05" w:rsidRDefault="00421784" w:rsidP="00DD3E28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注册</w:t>
            </w:r>
            <w:r w:rsidRPr="00743C05">
              <w:rPr>
                <w:rFonts w:hAnsi="SimSun"/>
                <w:sz w:val="18"/>
                <w:szCs w:val="18"/>
              </w:rPr>
              <w:t>者姓名</w:t>
            </w:r>
          </w:p>
        </w:tc>
        <w:tc>
          <w:tcPr>
            <w:tcW w:w="852" w:type="pct"/>
            <w:vAlign w:val="center"/>
          </w:tcPr>
          <w:p w14:paraId="43204177" w14:textId="77777777" w:rsidR="00421784" w:rsidRPr="00743C05" w:rsidRDefault="00421784" w:rsidP="00B2555B">
            <w:pPr>
              <w:jc w:val="center"/>
              <w:rPr>
                <w:color w:val="000000"/>
                <w:sz w:val="18"/>
                <w:szCs w:val="18"/>
              </w:rPr>
            </w:pPr>
            <w:r w:rsidRPr="00743C05">
              <w:rPr>
                <w:color w:val="000000"/>
                <w:sz w:val="18"/>
                <w:szCs w:val="18"/>
              </w:rPr>
              <w:t>DE02.01.039.00</w:t>
            </w:r>
          </w:p>
        </w:tc>
      </w:tr>
    </w:tbl>
    <w:p w14:paraId="06FD9A86" w14:textId="77777777" w:rsidR="00F177C2" w:rsidRPr="00082470" w:rsidRDefault="00F177C2" w:rsidP="00F03079">
      <w:pPr>
        <w:pStyle w:val="a1"/>
        <w:spacing w:before="156" w:after="156"/>
      </w:pPr>
      <w:bookmarkStart w:id="179" w:name="_Toc483392316"/>
      <w:bookmarkStart w:id="180" w:name="_Toc485886918"/>
      <w:bookmarkStart w:id="181" w:name="_Toc485887162"/>
      <w:bookmarkStart w:id="182" w:name="_Toc485895429"/>
      <w:bookmarkEnd w:id="178"/>
      <w:r w:rsidRPr="00082470">
        <w:rPr>
          <w:rFonts w:hint="eastAsia"/>
        </w:rPr>
        <w:t>响应</w:t>
      </w:r>
      <w:r w:rsidRPr="00082470">
        <w:t>消息模型（</w:t>
      </w:r>
      <w:r w:rsidRPr="00082470">
        <w:rPr>
          <w:rFonts w:hint="eastAsia"/>
        </w:rPr>
        <w:t>成功</w:t>
      </w:r>
      <w:r w:rsidRPr="00082470">
        <w:t>）</w:t>
      </w:r>
      <w:bookmarkEnd w:id="179"/>
      <w:bookmarkEnd w:id="180"/>
      <w:bookmarkEnd w:id="181"/>
      <w:bookmarkEnd w:id="182"/>
    </w:p>
    <w:p w14:paraId="4A1DC432" w14:textId="77777777" w:rsidR="00F177C2" w:rsidRDefault="00CD5E99" w:rsidP="00F177C2">
      <w:pPr>
        <w:pStyle w:val="aff"/>
        <w:rPr>
          <w:rFonts w:hint="eastAsia"/>
        </w:rPr>
      </w:pPr>
      <w:r>
        <w:rPr>
          <w:rFonts w:hint="eastAsia"/>
        </w:rPr>
        <w:t>术语注册服务</w:t>
      </w:r>
      <w:r w:rsidR="00845AA7" w:rsidRPr="00115BD1">
        <w:rPr>
          <w:rFonts w:hint="eastAsia"/>
        </w:rPr>
        <w:t>的</w:t>
      </w:r>
      <w:r w:rsidR="00845AA7">
        <w:rPr>
          <w:rFonts w:hint="eastAsia"/>
        </w:rPr>
        <w:t>响应消息模型（成功）如表3所示。</w:t>
      </w:r>
    </w:p>
    <w:p w14:paraId="72FC90DF" w14:textId="77777777" w:rsidR="001E048A" w:rsidRDefault="00CD5E99" w:rsidP="001E048A">
      <w:pPr>
        <w:pStyle w:val="afffff2"/>
        <w:rPr>
          <w:rFonts w:hint="eastAsia"/>
        </w:rPr>
      </w:pPr>
      <w:r>
        <w:rPr>
          <w:rFonts w:hint="eastAsia"/>
        </w:rPr>
        <w:t>术语注册服务</w:t>
      </w:r>
      <w:r w:rsidR="001E048A">
        <w:rPr>
          <w:rFonts w:hint="eastAsia"/>
        </w:rPr>
        <w:t>响应消息模型（成功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7849B6" w:rsidRPr="00151CE4" w14:paraId="67A825C0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5E4EABA1" w14:textId="77777777" w:rsidR="007849B6" w:rsidRPr="00151CE4" w:rsidRDefault="007849B6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0B1B19A1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29B2FCAC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52941B64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16EB9B0E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7849B6" w:rsidRPr="00151CE4" w14:paraId="5678CE50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38BD2366" w14:textId="77777777" w:rsidR="007849B6" w:rsidRPr="00FC4DA7" w:rsidRDefault="007849B6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4B03C211" w14:textId="77777777" w:rsidR="007849B6" w:rsidRPr="00151CE4" w:rsidRDefault="007849B6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A38E0FD" w14:textId="77777777" w:rsidR="007849B6" w:rsidRPr="00151CE4" w:rsidRDefault="007849B6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31C2972" w14:textId="77777777" w:rsidR="007849B6" w:rsidRPr="00151CE4" w:rsidRDefault="007849B6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0A6EC499" w14:textId="77777777" w:rsidR="007849B6" w:rsidRPr="00743C05" w:rsidRDefault="009B6B9A" w:rsidP="00A01184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1BCE32E8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738FBDC2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6C6FAE7D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385EAB9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38A71AF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137FC13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7FD8F064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5083A521" w14:textId="77777777" w:rsidR="00421784" w:rsidRPr="00FC4DA7" w:rsidRDefault="00421784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6562BB54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7B96547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E6F0D84" w14:textId="77777777" w:rsidR="00421784" w:rsidRPr="00151CE4" w:rsidRDefault="00421784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456647AF" w14:textId="77777777" w:rsidR="00421784" w:rsidRPr="00174B13" w:rsidRDefault="00C57927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lastRenderedPageBreak/>
              <w:t>DT14</w:t>
            </w:r>
          </w:p>
        </w:tc>
      </w:tr>
      <w:tr w:rsidR="00421784" w:rsidRPr="00151CE4" w14:paraId="527EB467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408B3B24" w14:textId="77777777" w:rsidR="00421784" w:rsidRPr="00FC4DA7" w:rsidRDefault="00421784" w:rsidP="00A01184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lastRenderedPageBreak/>
              <w:t>/acknowledgement/@typeCode</w:t>
            </w:r>
          </w:p>
        </w:tc>
        <w:tc>
          <w:tcPr>
            <w:tcW w:w="325" w:type="pct"/>
            <w:vAlign w:val="center"/>
          </w:tcPr>
          <w:p w14:paraId="3868B603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41B5414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7754594" w14:textId="77777777" w:rsidR="00421784" w:rsidRDefault="00421784" w:rsidP="00A01184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A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成功</w:t>
            </w:r>
          </w:p>
        </w:tc>
        <w:tc>
          <w:tcPr>
            <w:tcW w:w="852" w:type="pct"/>
            <w:vAlign w:val="center"/>
          </w:tcPr>
          <w:p w14:paraId="78FB0F16" w14:textId="77777777" w:rsidR="00421784" w:rsidRPr="007D226C" w:rsidRDefault="00421784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6F4080DE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61DBC588" w14:textId="77777777" w:rsidR="00421784" w:rsidRPr="00832023" w:rsidRDefault="00421784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4735E4BF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9955444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0CEAF95" w14:textId="77777777" w:rsidR="00421784" w:rsidRPr="00601283" w:rsidRDefault="00C57046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4432E323" w14:textId="77777777" w:rsidR="00421784" w:rsidRDefault="009B6B9A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0BE8FD95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189CA59C" w14:textId="77777777" w:rsidR="00421784" w:rsidRPr="00601283" w:rsidRDefault="00421784" w:rsidP="00FA3357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4C8A06F2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639515F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FF39316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7E5E8A35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71E91479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0454E705" w14:textId="77777777" w:rsidR="00421784" w:rsidRPr="00601283" w:rsidRDefault="00421784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482F4C89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997F391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567ECAD" w14:textId="77777777" w:rsidR="00421784" w:rsidRPr="008C66A5" w:rsidRDefault="00421784" w:rsidP="00A01184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6EEF6B02" w14:textId="77777777" w:rsidR="00421784" w:rsidRPr="00743C05" w:rsidRDefault="00B42CB6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200</w:t>
            </w:r>
          </w:p>
        </w:tc>
      </w:tr>
    </w:tbl>
    <w:p w14:paraId="15C363C4" w14:textId="77777777" w:rsidR="00F177C2" w:rsidRPr="00082470" w:rsidRDefault="00F177C2" w:rsidP="00F03079">
      <w:pPr>
        <w:pStyle w:val="a1"/>
        <w:spacing w:before="156" w:after="156"/>
      </w:pPr>
      <w:bookmarkStart w:id="183" w:name="_Toc483392317"/>
      <w:bookmarkStart w:id="184" w:name="_Toc485886919"/>
      <w:bookmarkStart w:id="185" w:name="_Toc485887163"/>
      <w:bookmarkStart w:id="186" w:name="_Toc485895430"/>
      <w:r w:rsidRPr="00082470">
        <w:rPr>
          <w:rFonts w:hint="eastAsia"/>
        </w:rPr>
        <w:t>响应</w:t>
      </w:r>
      <w:r w:rsidRPr="00082470">
        <w:t>消息模型（</w:t>
      </w:r>
      <w:r w:rsidRPr="00082470">
        <w:rPr>
          <w:rFonts w:hint="eastAsia"/>
        </w:rPr>
        <w:t>异常</w:t>
      </w:r>
      <w:r w:rsidRPr="00082470">
        <w:t>）</w:t>
      </w:r>
      <w:bookmarkEnd w:id="183"/>
      <w:bookmarkEnd w:id="184"/>
      <w:bookmarkEnd w:id="185"/>
      <w:bookmarkEnd w:id="186"/>
    </w:p>
    <w:p w14:paraId="03D708C9" w14:textId="77777777" w:rsidR="00F177C2" w:rsidRDefault="00CD5E99" w:rsidP="00F177C2">
      <w:pPr>
        <w:pStyle w:val="aff"/>
        <w:rPr>
          <w:rFonts w:hint="eastAsia"/>
        </w:rPr>
      </w:pPr>
      <w:r>
        <w:rPr>
          <w:rFonts w:hint="eastAsia"/>
        </w:rPr>
        <w:t>术语注册服务</w:t>
      </w:r>
      <w:r w:rsidR="00F52CFE" w:rsidRPr="00115BD1">
        <w:rPr>
          <w:rFonts w:hint="eastAsia"/>
        </w:rPr>
        <w:t>的</w:t>
      </w:r>
      <w:r w:rsidR="00F52CFE">
        <w:rPr>
          <w:rFonts w:hint="eastAsia"/>
        </w:rPr>
        <w:t>响应消息模型（异常）如表4所示。</w:t>
      </w:r>
    </w:p>
    <w:p w14:paraId="6B78AB6F" w14:textId="77777777" w:rsidR="001E048A" w:rsidRDefault="00CD5E99" w:rsidP="001E048A">
      <w:pPr>
        <w:pStyle w:val="afffff2"/>
        <w:rPr>
          <w:rFonts w:hint="eastAsia"/>
        </w:rPr>
      </w:pPr>
      <w:r>
        <w:rPr>
          <w:rFonts w:hint="eastAsia"/>
        </w:rPr>
        <w:t>术语注册服务</w:t>
      </w:r>
      <w:r w:rsidR="001E048A">
        <w:rPr>
          <w:rFonts w:hint="eastAsia"/>
        </w:rPr>
        <w:t>响应消息模型（异常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7849B6" w:rsidRPr="00151CE4" w14:paraId="3D7566F9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0F55A5CE" w14:textId="77777777" w:rsidR="007849B6" w:rsidRPr="00151CE4" w:rsidRDefault="007849B6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63C699A3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5500FF32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224AFA1B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3169A897" w14:textId="77777777" w:rsidR="007849B6" w:rsidRPr="00151CE4" w:rsidRDefault="007849B6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7849B6" w:rsidRPr="00151CE4" w14:paraId="5D868642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5BFC282F" w14:textId="77777777" w:rsidR="007849B6" w:rsidRPr="00FC4DA7" w:rsidRDefault="007849B6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739E8915" w14:textId="77777777" w:rsidR="007849B6" w:rsidRPr="00151CE4" w:rsidRDefault="007849B6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3FDEE0E" w14:textId="77777777" w:rsidR="007849B6" w:rsidRPr="00151CE4" w:rsidRDefault="007849B6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FA259A3" w14:textId="77777777" w:rsidR="007849B6" w:rsidRPr="00151CE4" w:rsidRDefault="007849B6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7255B826" w14:textId="77777777" w:rsidR="007849B6" w:rsidRPr="00743C05" w:rsidRDefault="009B6B9A" w:rsidP="00A01184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277ADDA0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0CD986F1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101A93C9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6A43D64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5D40815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7246F6E7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75CC5868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2F951792" w14:textId="77777777" w:rsidR="00421784" w:rsidRPr="00FC4DA7" w:rsidRDefault="00421784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05B60AB8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3C5DDAE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8D635D3" w14:textId="77777777" w:rsidR="00421784" w:rsidRPr="00151CE4" w:rsidRDefault="00421784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5CDBC2C8" w14:textId="77777777" w:rsidR="00421784" w:rsidRPr="00174B13" w:rsidRDefault="00C57927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421784" w:rsidRPr="00151CE4" w14:paraId="156CE094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3B68813F" w14:textId="77777777" w:rsidR="00421784" w:rsidRPr="00FC4DA7" w:rsidRDefault="00421784" w:rsidP="00A01184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33332448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C03A231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27208F1" w14:textId="77777777" w:rsidR="00421784" w:rsidRDefault="00421784" w:rsidP="00A01184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E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852" w:type="pct"/>
            <w:vAlign w:val="center"/>
          </w:tcPr>
          <w:p w14:paraId="2BCDE8E8" w14:textId="77777777" w:rsidR="00421784" w:rsidRPr="007D226C" w:rsidRDefault="00421784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49170517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0CF04E82" w14:textId="77777777" w:rsidR="00421784" w:rsidRPr="00832023" w:rsidRDefault="00421784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7A00824D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093C335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FB465DA" w14:textId="77777777" w:rsidR="00421784" w:rsidRPr="00601283" w:rsidRDefault="00C57046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06B42C60" w14:textId="77777777" w:rsidR="00421784" w:rsidRDefault="009B6B9A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23AC8197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132B0F43" w14:textId="77777777" w:rsidR="00421784" w:rsidRPr="00601283" w:rsidRDefault="00421784" w:rsidP="00FA3357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75F530E3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A617378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79797EF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3DACA7C2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1E32F25E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2BF4359B" w14:textId="77777777" w:rsidR="00421784" w:rsidRPr="00601283" w:rsidRDefault="00421784" w:rsidP="00A01184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52B9342E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6139D62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98975D1" w14:textId="77777777" w:rsidR="00421784" w:rsidRPr="008C66A5" w:rsidRDefault="00421784" w:rsidP="00A01184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0979BC21" w14:textId="77777777" w:rsidR="00421784" w:rsidRPr="00743C05" w:rsidRDefault="00B42CB6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200</w:t>
            </w:r>
          </w:p>
        </w:tc>
      </w:tr>
    </w:tbl>
    <w:p w14:paraId="2388B25A" w14:textId="77777777" w:rsidR="00F03079" w:rsidRPr="00082470" w:rsidRDefault="00CD5E99" w:rsidP="00F03079">
      <w:pPr>
        <w:pStyle w:val="a4"/>
      </w:pPr>
      <w:bookmarkStart w:id="187" w:name="_Toc495653083"/>
      <w:bookmarkStart w:id="188" w:name="_Toc495924508"/>
      <w:bookmarkStart w:id="189" w:name="_Toc496622888"/>
      <w:bookmarkStart w:id="190" w:name="_Toc496626994"/>
      <w:bookmarkStart w:id="191" w:name="_Toc496884593"/>
      <w:bookmarkStart w:id="192" w:name="_Toc503189972"/>
      <w:bookmarkStart w:id="193" w:name="_Toc530952776"/>
      <w:r>
        <w:rPr>
          <w:rFonts w:hint="eastAsia"/>
        </w:rPr>
        <w:t>术语更新服务</w:t>
      </w:r>
      <w:bookmarkEnd w:id="187"/>
      <w:bookmarkEnd w:id="188"/>
      <w:bookmarkEnd w:id="189"/>
      <w:bookmarkEnd w:id="190"/>
      <w:bookmarkEnd w:id="191"/>
      <w:bookmarkEnd w:id="192"/>
      <w:r w:rsidR="0022557D" w:rsidRPr="0022557D">
        <w:rPr>
          <w:rFonts w:hint="eastAsia"/>
        </w:rPr>
        <w:t>（</w:t>
      </w:r>
      <w:r w:rsidR="0022557D" w:rsidRPr="0022557D">
        <w:rPr>
          <w:rFonts w:hint="eastAsia"/>
          <w:color w:val="000000"/>
        </w:rPr>
        <w:t>TerminologyUpdate</w:t>
      </w:r>
      <w:r w:rsidR="0022557D" w:rsidRPr="0022557D">
        <w:rPr>
          <w:rFonts w:hint="eastAsia"/>
        </w:rPr>
        <w:t>）</w:t>
      </w:r>
      <w:bookmarkEnd w:id="193"/>
    </w:p>
    <w:p w14:paraId="4E2EF4FF" w14:textId="77777777" w:rsidR="00F03079" w:rsidRPr="00082470" w:rsidRDefault="00F03079" w:rsidP="00F03079">
      <w:pPr>
        <w:pStyle w:val="a5"/>
        <w:spacing w:before="156" w:after="156"/>
      </w:pPr>
      <w:bookmarkStart w:id="194" w:name="_Toc483392319"/>
      <w:bookmarkStart w:id="195" w:name="_Toc485887165"/>
      <w:bookmarkStart w:id="196" w:name="_Toc485895432"/>
      <w:bookmarkStart w:id="197" w:name="_Toc530952777"/>
      <w:r w:rsidRPr="00082470">
        <w:rPr>
          <w:rFonts w:hint="eastAsia"/>
        </w:rPr>
        <w:t>角色和交易</w:t>
      </w:r>
      <w:bookmarkEnd w:id="194"/>
      <w:bookmarkEnd w:id="195"/>
      <w:bookmarkEnd w:id="196"/>
      <w:bookmarkEnd w:id="197"/>
    </w:p>
    <w:p w14:paraId="7A79AD5B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198" w:name="_Toc483392320"/>
      <w:bookmarkStart w:id="199" w:name="_Toc485887166"/>
      <w:bookmarkStart w:id="200" w:name="_Toc485895433"/>
      <w:r w:rsidRPr="00082470">
        <w:rPr>
          <w:rFonts w:hint="eastAsia"/>
        </w:rPr>
        <w:t>角色交易图</w:t>
      </w:r>
      <w:bookmarkEnd w:id="198"/>
      <w:bookmarkEnd w:id="199"/>
      <w:bookmarkEnd w:id="200"/>
    </w:p>
    <w:p w14:paraId="28FC6A48" w14:textId="77777777" w:rsidR="00845AA7" w:rsidRPr="00845AA7" w:rsidRDefault="00CD5E99" w:rsidP="00845AA7">
      <w:pPr>
        <w:pStyle w:val="aff"/>
      </w:pPr>
      <w:r>
        <w:rPr>
          <w:rFonts w:hint="eastAsia"/>
        </w:rPr>
        <w:t>术语更新服务</w:t>
      </w:r>
      <w:r w:rsidR="00845AA7">
        <w:rPr>
          <w:rFonts w:hint="eastAsia"/>
        </w:rPr>
        <w:t>的角色交易图如图3所示。</w:t>
      </w:r>
    </w:p>
    <w:p w14:paraId="7686071F" w14:textId="77777777" w:rsidR="001E048A" w:rsidRDefault="005E609E" w:rsidP="0022557D">
      <w:pPr>
        <w:pStyle w:val="afffff6"/>
        <w:spacing w:before="46" w:after="93"/>
        <w:ind w:firstLineChars="0" w:firstLine="0"/>
        <w:jc w:val="center"/>
        <w:rPr>
          <w:rFonts w:hint="eastAsia"/>
          <w:lang w:eastAsia="zh-CN"/>
        </w:rPr>
      </w:pPr>
      <w:r>
        <w:rPr>
          <w:noProof/>
        </w:rPr>
        <w:object w:dxaOrig="1938" w:dyaOrig="2191" w14:anchorId="7560DBFD">
          <v:shape id="_x0000_i1028" type="#_x0000_t75" alt="" style="width:97pt;height:110pt;mso-width-percent:0;mso-height-percent:0;mso-width-percent:0;mso-height-percent:0" o:ole="">
            <v:imagedata r:id="rId14" o:title=""/>
          </v:shape>
          <o:OLEObject Type="Embed" ProgID="Visio.Drawing.11" ShapeID="_x0000_i1028" DrawAspect="Content" ObjectID="_1680591580" r:id="rId15"/>
        </w:object>
      </w:r>
    </w:p>
    <w:p w14:paraId="0ECC2E98" w14:textId="77777777" w:rsidR="001E048A" w:rsidRPr="001E048A" w:rsidRDefault="00CD5E99" w:rsidP="001E048A">
      <w:pPr>
        <w:pStyle w:val="af3"/>
        <w:rPr>
          <w:lang w:val="x-none"/>
        </w:rPr>
      </w:pPr>
      <w:r>
        <w:rPr>
          <w:rFonts w:hint="eastAsia"/>
        </w:rPr>
        <w:t>术语更新服务</w:t>
      </w:r>
      <w:r w:rsidR="001E048A" w:rsidRPr="001E048A">
        <w:rPr>
          <w:rFonts w:hint="eastAsia"/>
        </w:rPr>
        <w:t>角色交易图</w:t>
      </w:r>
    </w:p>
    <w:p w14:paraId="4A243A49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01" w:name="_Toc483392321"/>
      <w:bookmarkStart w:id="202" w:name="_Toc485887167"/>
      <w:bookmarkStart w:id="203" w:name="_Toc485895434"/>
      <w:r w:rsidRPr="00082470">
        <w:t>角色</w:t>
      </w:r>
      <w:bookmarkEnd w:id="201"/>
      <w:r w:rsidRPr="00082470">
        <w:rPr>
          <w:rFonts w:hint="eastAsia"/>
        </w:rPr>
        <w:t>的选择</w:t>
      </w:r>
      <w:bookmarkEnd w:id="202"/>
      <w:bookmarkEnd w:id="203"/>
    </w:p>
    <w:p w14:paraId="6ADCDDC8" w14:textId="77777777" w:rsidR="00845AA7" w:rsidRPr="00845AA7" w:rsidRDefault="00CD5E99" w:rsidP="00845AA7">
      <w:pPr>
        <w:pStyle w:val="aff"/>
        <w:rPr>
          <w:rFonts w:hint="eastAsia"/>
        </w:rPr>
      </w:pPr>
      <w:r>
        <w:rPr>
          <w:rFonts w:hint="eastAsia"/>
        </w:rPr>
        <w:t>术语更新服务</w:t>
      </w:r>
      <w:r w:rsidR="00845AA7">
        <w:rPr>
          <w:rFonts w:hint="eastAsia"/>
        </w:rPr>
        <w:t>的角色列表如表5所示。</w:t>
      </w:r>
    </w:p>
    <w:p w14:paraId="363524A3" w14:textId="77777777" w:rsidR="001E048A" w:rsidRPr="001E048A" w:rsidRDefault="00CD5E99" w:rsidP="001E048A">
      <w:pPr>
        <w:pStyle w:val="afffff2"/>
      </w:pPr>
      <w:r>
        <w:rPr>
          <w:rFonts w:hint="eastAsia"/>
        </w:rPr>
        <w:t>术语更新服务</w:t>
      </w:r>
      <w:r w:rsidR="001E048A" w:rsidRPr="001E048A">
        <w:rPr>
          <w:rFonts w:hint="eastAsia"/>
        </w:rPr>
        <w:t>角色列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6"/>
        <w:gridCol w:w="3115"/>
        <w:gridCol w:w="3113"/>
      </w:tblGrid>
      <w:tr w:rsidR="00F03079" w:rsidRPr="00082470" w14:paraId="0312CD9B" w14:textId="77777777" w:rsidTr="00DF5AE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FCB591B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263D1F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1039FB7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F03079" w:rsidRPr="00082470" w14:paraId="47E6C975" w14:textId="77777777" w:rsidTr="00DF5AE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366678A" w14:textId="77777777" w:rsidR="00F03079" w:rsidRPr="00082470" w:rsidRDefault="00CD5E9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信息源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9EC8E7" w14:textId="77777777" w:rsidR="00F03079" w:rsidRPr="00082470" w:rsidRDefault="00CD5E9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更新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88DEDC1" w14:textId="77777777" w:rsidR="00F03079" w:rsidRPr="00082470" w:rsidRDefault="00F03079" w:rsidP="001F60B6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F03079" w:rsidRPr="00082470" w14:paraId="54C13A8E" w14:textId="77777777" w:rsidTr="00DF5AEA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BCB6969" w14:textId="77777777" w:rsidR="00F03079" w:rsidRPr="00082470" w:rsidRDefault="00CD5E9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更新服务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597D50F" w14:textId="77777777" w:rsidR="00F03079" w:rsidRPr="00082470" w:rsidRDefault="00CD5E99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更新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CD57A49" w14:textId="77777777" w:rsidR="00F03079" w:rsidRPr="00082470" w:rsidRDefault="00F03079" w:rsidP="001F60B6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13F03321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04" w:name="_Toc483392322"/>
      <w:bookmarkStart w:id="205" w:name="_Toc485887168"/>
      <w:bookmarkStart w:id="206" w:name="_Toc485895435"/>
      <w:r w:rsidRPr="00082470">
        <w:rPr>
          <w:rFonts w:hint="eastAsia"/>
        </w:rPr>
        <w:t>交易</w:t>
      </w:r>
      <w:r w:rsidRPr="00082470">
        <w:t>流程</w:t>
      </w:r>
      <w:bookmarkEnd w:id="204"/>
      <w:bookmarkEnd w:id="205"/>
      <w:bookmarkEnd w:id="206"/>
    </w:p>
    <w:p w14:paraId="00E62ECA" w14:textId="77777777" w:rsidR="00845AA7" w:rsidRPr="00845AA7" w:rsidRDefault="00CD5E99" w:rsidP="00845AA7">
      <w:pPr>
        <w:pStyle w:val="aff"/>
      </w:pPr>
      <w:r>
        <w:rPr>
          <w:rFonts w:hint="eastAsia"/>
        </w:rPr>
        <w:t>术语更新服务</w:t>
      </w:r>
      <w:r w:rsidR="00845AA7">
        <w:rPr>
          <w:rFonts w:hint="eastAsia"/>
        </w:rPr>
        <w:t>的交易流程图如图4所示。</w:t>
      </w:r>
    </w:p>
    <w:p w14:paraId="199DBEE5" w14:textId="77777777" w:rsidR="00F03079" w:rsidRDefault="005E609E" w:rsidP="00F03079">
      <w:pPr>
        <w:pStyle w:val="afffff6"/>
        <w:spacing w:before="46" w:after="93"/>
        <w:ind w:firstLine="480"/>
        <w:jc w:val="center"/>
        <w:rPr>
          <w:rFonts w:hint="eastAsia"/>
          <w:lang w:eastAsia="zh-CN"/>
        </w:rPr>
      </w:pPr>
      <w:r>
        <w:rPr>
          <w:noProof/>
        </w:rPr>
        <w:object w:dxaOrig="3637" w:dyaOrig="3090" w14:anchorId="1BE47540">
          <v:shape id="_x0000_i1027" type="#_x0000_t75" alt="" style="width:182pt;height:155pt;mso-width-percent:0;mso-height-percent:0;mso-width-percent:0;mso-height-percent:0" o:ole="">
            <v:imagedata r:id="rId16" o:title=""/>
          </v:shape>
          <o:OLEObject Type="Embed" ProgID="Visio.Drawing.11" ShapeID="_x0000_i1027" DrawAspect="Content" ObjectID="_1680591581" r:id="rId17"/>
        </w:object>
      </w:r>
    </w:p>
    <w:p w14:paraId="53B123EB" w14:textId="77777777" w:rsidR="001E048A" w:rsidRDefault="00CD5E99" w:rsidP="001E048A">
      <w:pPr>
        <w:pStyle w:val="af3"/>
        <w:rPr>
          <w:rFonts w:hint="eastAsia"/>
        </w:rPr>
      </w:pPr>
      <w:r>
        <w:rPr>
          <w:rFonts w:hint="eastAsia"/>
        </w:rPr>
        <w:t>术语更新服务</w:t>
      </w:r>
      <w:r w:rsidR="001E048A" w:rsidRPr="001E048A">
        <w:rPr>
          <w:rFonts w:hint="eastAsia"/>
        </w:rPr>
        <w:t>交易流程图</w:t>
      </w:r>
    </w:p>
    <w:p w14:paraId="4DBBD3B6" w14:textId="77777777" w:rsidR="001E048A" w:rsidRPr="001E048A" w:rsidRDefault="00CD5E99" w:rsidP="001E048A">
      <w:pPr>
        <w:pStyle w:val="aff"/>
      </w:pPr>
      <w:r>
        <w:rPr>
          <w:rFonts w:hint="eastAsia"/>
        </w:rPr>
        <w:t>术语更新服务</w:t>
      </w:r>
      <w:r w:rsidR="001E048A">
        <w:rPr>
          <w:rFonts w:hint="eastAsia"/>
        </w:rPr>
        <w:t>的交易流程描述：</w:t>
      </w:r>
    </w:p>
    <w:p w14:paraId="39B5CD7A" w14:textId="77777777" w:rsidR="00CD5E99" w:rsidRPr="00082470" w:rsidRDefault="00CD5E99" w:rsidP="00CD5E99">
      <w:pPr>
        <w:pStyle w:val="aa"/>
        <w:numPr>
          <w:ilvl w:val="0"/>
          <w:numId w:val="35"/>
        </w:numPr>
        <w:rPr>
          <w:rFonts w:hint="eastAsia"/>
        </w:rPr>
      </w:pPr>
      <w:r>
        <w:rPr>
          <w:rFonts w:hint="eastAsia"/>
        </w:rPr>
        <w:t>术语</w:t>
      </w:r>
      <w:r w:rsidRPr="00082470">
        <w:rPr>
          <w:rFonts w:hint="eastAsia"/>
        </w:rPr>
        <w:t>信息源向</w:t>
      </w:r>
      <w:r>
        <w:rPr>
          <w:rFonts w:hint="eastAsia"/>
        </w:rPr>
        <w:t>术语注册服务</w:t>
      </w:r>
      <w:r w:rsidRPr="00082470">
        <w:rPr>
          <w:rFonts w:hint="eastAsia"/>
        </w:rPr>
        <w:t>提交</w:t>
      </w:r>
      <w:r>
        <w:rPr>
          <w:rFonts w:hint="eastAsia"/>
        </w:rPr>
        <w:t>更新</w:t>
      </w:r>
      <w:r w:rsidRPr="00082470">
        <w:rPr>
          <w:rFonts w:hint="eastAsia"/>
        </w:rPr>
        <w:t>请求消息；</w:t>
      </w:r>
    </w:p>
    <w:p w14:paraId="0E988B6E" w14:textId="77777777" w:rsidR="00CD5E99" w:rsidRPr="00082470" w:rsidRDefault="00CD5E99" w:rsidP="00CD5E99">
      <w:pPr>
        <w:pStyle w:val="aa"/>
        <w:numPr>
          <w:ilvl w:val="0"/>
          <w:numId w:val="35"/>
        </w:numPr>
        <w:rPr>
          <w:rFonts w:hint="eastAsia"/>
        </w:rPr>
      </w:pPr>
      <w:r>
        <w:rPr>
          <w:rFonts w:hint="eastAsia"/>
        </w:rPr>
        <w:t>术语更新服务校验数据并进行存储，更新</w:t>
      </w:r>
      <w:r w:rsidRPr="00082470">
        <w:rPr>
          <w:rFonts w:hint="eastAsia"/>
        </w:rPr>
        <w:t>成功时返回</w:t>
      </w:r>
      <w:r w:rsidR="00580AB9">
        <w:rPr>
          <w:rFonts w:hint="eastAsia"/>
        </w:rPr>
        <w:t>成功响应</w:t>
      </w:r>
      <w:r w:rsidR="00580AB9">
        <w:t>消息</w:t>
      </w:r>
      <w:r w:rsidRPr="00082470">
        <w:rPr>
          <w:rFonts w:hint="eastAsia"/>
        </w:rPr>
        <w:t>；</w:t>
      </w:r>
    </w:p>
    <w:p w14:paraId="0D29A0BA" w14:textId="77777777" w:rsidR="00CD5E99" w:rsidRDefault="00CD5E99" w:rsidP="00CD5E99">
      <w:pPr>
        <w:pStyle w:val="aa"/>
        <w:numPr>
          <w:ilvl w:val="0"/>
          <w:numId w:val="35"/>
        </w:numPr>
        <w:rPr>
          <w:rFonts w:hint="eastAsia"/>
        </w:rPr>
      </w:pPr>
      <w:r>
        <w:rPr>
          <w:rFonts w:hint="eastAsia"/>
        </w:rPr>
        <w:t>术语更新服务更新</w:t>
      </w:r>
      <w:r w:rsidRPr="00082470">
        <w:rPr>
          <w:rFonts w:hint="eastAsia"/>
        </w:rPr>
        <w:t>失败时返回异常响应消息。</w:t>
      </w:r>
    </w:p>
    <w:p w14:paraId="1107C807" w14:textId="77777777" w:rsidR="00F03079" w:rsidRPr="00082470" w:rsidRDefault="00F03079" w:rsidP="00F03079">
      <w:pPr>
        <w:pStyle w:val="a5"/>
        <w:spacing w:before="156" w:after="156"/>
      </w:pPr>
      <w:bookmarkStart w:id="207" w:name="_Toc483392323"/>
      <w:bookmarkStart w:id="208" w:name="_Toc485887169"/>
      <w:bookmarkStart w:id="209" w:name="_Toc485895436"/>
      <w:bookmarkStart w:id="210" w:name="_Toc530952778"/>
      <w:r w:rsidRPr="00082470">
        <w:rPr>
          <w:rFonts w:hint="eastAsia"/>
        </w:rPr>
        <w:t>接口</w:t>
      </w:r>
      <w:r w:rsidRPr="00082470">
        <w:t>规范模型</w:t>
      </w:r>
      <w:bookmarkEnd w:id="207"/>
      <w:bookmarkEnd w:id="208"/>
      <w:bookmarkEnd w:id="209"/>
      <w:bookmarkEnd w:id="210"/>
    </w:p>
    <w:p w14:paraId="729180D1" w14:textId="77777777" w:rsidR="00F03079" w:rsidRPr="00082470" w:rsidRDefault="00F03079" w:rsidP="00F03079">
      <w:pPr>
        <w:pStyle w:val="a1"/>
        <w:spacing w:before="156" w:after="156"/>
      </w:pPr>
      <w:bookmarkStart w:id="211" w:name="_Toc483392324"/>
      <w:bookmarkStart w:id="212" w:name="_Toc485887170"/>
      <w:bookmarkStart w:id="213" w:name="_Toc485895437"/>
      <w:r w:rsidRPr="00082470">
        <w:rPr>
          <w:rFonts w:hint="eastAsia"/>
        </w:rPr>
        <w:t>请求消息</w:t>
      </w:r>
      <w:r w:rsidRPr="00082470">
        <w:t>模型</w:t>
      </w:r>
      <w:bookmarkEnd w:id="211"/>
      <w:bookmarkEnd w:id="212"/>
      <w:bookmarkEnd w:id="213"/>
    </w:p>
    <w:p w14:paraId="5307CEAE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CD5E99">
        <w:rPr>
          <w:rFonts w:hint="eastAsia"/>
        </w:rPr>
        <w:t>术语更新服务</w:t>
      </w:r>
      <w:r w:rsidR="00845AA7">
        <w:rPr>
          <w:rFonts w:hint="eastAsia"/>
        </w:rPr>
        <w:t>的请求消息模型如表</w:t>
      </w:r>
      <w:r w:rsidR="00845AA7">
        <w:rPr>
          <w:rFonts w:hint="eastAsia"/>
        </w:rPr>
        <w:t>6</w:t>
      </w:r>
      <w:r w:rsidR="00845AA7">
        <w:rPr>
          <w:rFonts w:hint="eastAsia"/>
        </w:rPr>
        <w:t>所示。</w:t>
      </w:r>
    </w:p>
    <w:p w14:paraId="6D90D3AE" w14:textId="77777777" w:rsidR="001E048A" w:rsidRDefault="00CD5E99" w:rsidP="001E048A">
      <w:pPr>
        <w:pStyle w:val="afffff2"/>
        <w:rPr>
          <w:rFonts w:hint="eastAsia"/>
        </w:rPr>
      </w:pPr>
      <w:r>
        <w:rPr>
          <w:rFonts w:hint="eastAsia"/>
        </w:rPr>
        <w:t>术语更新服务</w:t>
      </w:r>
      <w:r w:rsidR="001E048A">
        <w:rPr>
          <w:rFonts w:hint="eastAsia"/>
        </w:rPr>
        <w:t>请求消息模型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C801C8" w:rsidRPr="00151CE4" w14:paraId="6B3046CD" w14:textId="77777777" w:rsidTr="00DD3E28">
        <w:trPr>
          <w:trHeight w:val="23"/>
          <w:tblHeader/>
        </w:trPr>
        <w:tc>
          <w:tcPr>
            <w:tcW w:w="2145" w:type="pct"/>
            <w:vAlign w:val="center"/>
          </w:tcPr>
          <w:p w14:paraId="6815BEAF" w14:textId="77777777" w:rsidR="00C801C8" w:rsidRPr="00151CE4" w:rsidRDefault="00C801C8" w:rsidP="00DD3E28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lastRenderedPageBreak/>
              <w:t>节点</w:t>
            </w:r>
          </w:p>
        </w:tc>
        <w:tc>
          <w:tcPr>
            <w:tcW w:w="325" w:type="pct"/>
            <w:vAlign w:val="center"/>
          </w:tcPr>
          <w:p w14:paraId="25411ECF" w14:textId="77777777" w:rsidR="00C801C8" w:rsidRPr="00151CE4" w:rsidRDefault="00C801C8" w:rsidP="00DD3E2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4E47BFDE" w14:textId="77777777" w:rsidR="00C801C8" w:rsidRPr="00151CE4" w:rsidRDefault="00C801C8" w:rsidP="00DD3E2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31988B3B" w14:textId="77777777" w:rsidR="00C801C8" w:rsidRPr="00151CE4" w:rsidRDefault="00C801C8" w:rsidP="00DD3E2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44221945" w14:textId="77777777" w:rsidR="00C801C8" w:rsidRPr="00151CE4" w:rsidRDefault="00C801C8" w:rsidP="00DD3E28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C801C8" w:rsidRPr="00151CE4" w14:paraId="3CA5E046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6192567" w14:textId="77777777" w:rsidR="00C801C8" w:rsidRPr="00FC4DA7" w:rsidRDefault="00C801C8" w:rsidP="00DD3E28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7DBCAEDD" w14:textId="77777777" w:rsidR="00C801C8" w:rsidRPr="00151CE4" w:rsidRDefault="00C801C8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A8D5B4E" w14:textId="77777777" w:rsidR="00C801C8" w:rsidRPr="00151CE4" w:rsidRDefault="00C801C8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BF4A577" w14:textId="77777777" w:rsidR="00C801C8" w:rsidRPr="00151CE4" w:rsidRDefault="00C801C8" w:rsidP="00DD3E28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637C8FCF" w14:textId="77777777" w:rsidR="00C801C8" w:rsidRPr="00743C05" w:rsidRDefault="009B6B9A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43454892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4299C2BC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1FD06FF4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A63AC53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CD6A6F8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51D0687C" w14:textId="77777777" w:rsidR="00421784" w:rsidRDefault="00421784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593DF8DD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53FDD59D" w14:textId="77777777" w:rsidR="00421784" w:rsidRPr="00FC4DA7" w:rsidRDefault="00421784" w:rsidP="00DD3E28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4BF8DA4D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4DB95E3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711FE1C" w14:textId="77777777" w:rsidR="00421784" w:rsidRPr="00151CE4" w:rsidRDefault="00421784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284E2714" w14:textId="77777777" w:rsidR="00421784" w:rsidRPr="00174B13" w:rsidRDefault="00C57927" w:rsidP="00B2555B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421784" w:rsidRPr="00151CE4" w14:paraId="4E15C7B7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98124E1" w14:textId="77777777" w:rsidR="00421784" w:rsidRPr="00FC4DA7" w:rsidRDefault="00421784" w:rsidP="00DD3E28">
            <w:pPr>
              <w:rPr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</w:t>
            </w:r>
          </w:p>
        </w:tc>
        <w:tc>
          <w:tcPr>
            <w:tcW w:w="325" w:type="pct"/>
            <w:vAlign w:val="center"/>
          </w:tcPr>
          <w:p w14:paraId="2A70A97A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1..</w:t>
            </w:r>
            <w:r>
              <w:rPr>
                <w:rFonts w:hint="eastAsia"/>
                <w:sz w:val="18"/>
                <w:szCs w:val="18"/>
              </w:rPr>
              <w:t>*</w:t>
            </w:r>
            <w:proofErr w:type="gramEnd"/>
          </w:p>
        </w:tc>
        <w:tc>
          <w:tcPr>
            <w:tcW w:w="325" w:type="pct"/>
            <w:vAlign w:val="center"/>
          </w:tcPr>
          <w:p w14:paraId="3F2269B7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63E5465" w14:textId="77777777" w:rsidR="00421784" w:rsidRPr="00174B13" w:rsidRDefault="00421784" w:rsidP="00DD3E28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852" w:type="pct"/>
            <w:vAlign w:val="center"/>
          </w:tcPr>
          <w:p w14:paraId="40386209" w14:textId="77777777" w:rsidR="00421784" w:rsidRPr="000F258D" w:rsidRDefault="00421784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4450C4DC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49B8628" w14:textId="77777777" w:rsidR="00421784" w:rsidRPr="00C316D2" w:rsidRDefault="00421784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id/@extension</w:t>
            </w:r>
          </w:p>
        </w:tc>
        <w:tc>
          <w:tcPr>
            <w:tcW w:w="325" w:type="pct"/>
            <w:vAlign w:val="center"/>
          </w:tcPr>
          <w:p w14:paraId="4D767BBB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5758E8C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9EA73FE" w14:textId="77777777" w:rsidR="00421784" w:rsidRPr="00743C05" w:rsidRDefault="00421784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标识符</w:t>
            </w:r>
          </w:p>
        </w:tc>
        <w:tc>
          <w:tcPr>
            <w:tcW w:w="852" w:type="pct"/>
            <w:vAlign w:val="center"/>
          </w:tcPr>
          <w:p w14:paraId="527096A9" w14:textId="77777777" w:rsidR="00421784" w:rsidRPr="00174B13" w:rsidRDefault="007E4574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21784" w:rsidRPr="00222243" w14:paraId="16B935EF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699D023D" w14:textId="77777777" w:rsidR="00421784" w:rsidRPr="00C316D2" w:rsidRDefault="00421784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desc/@value</w:t>
            </w:r>
          </w:p>
        </w:tc>
        <w:tc>
          <w:tcPr>
            <w:tcW w:w="325" w:type="pct"/>
            <w:vAlign w:val="center"/>
          </w:tcPr>
          <w:p w14:paraId="476BC197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BEE991F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B74F6E1" w14:textId="77777777" w:rsidR="00421784" w:rsidRPr="00174B13" w:rsidRDefault="00421784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描述</w:t>
            </w:r>
          </w:p>
        </w:tc>
        <w:tc>
          <w:tcPr>
            <w:tcW w:w="852" w:type="pct"/>
            <w:vAlign w:val="center"/>
          </w:tcPr>
          <w:p w14:paraId="312FED8E" w14:textId="77777777" w:rsidR="00421784" w:rsidRPr="00174B13" w:rsidRDefault="007E4574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B2555B" w:rsidRPr="00222243" w14:paraId="4129237E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5A56C107" w14:textId="77777777" w:rsidR="00B2555B" w:rsidRPr="00C316D2" w:rsidRDefault="00B2555B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statusCode/@code</w:t>
            </w:r>
          </w:p>
        </w:tc>
        <w:tc>
          <w:tcPr>
            <w:tcW w:w="325" w:type="pct"/>
            <w:vAlign w:val="center"/>
          </w:tcPr>
          <w:p w14:paraId="4D381404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7B64BB8F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27C628B" w14:textId="77777777" w:rsidR="00B2555B" w:rsidRPr="00174B13" w:rsidRDefault="00B2555B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状态代码</w:t>
            </w:r>
          </w:p>
        </w:tc>
        <w:tc>
          <w:tcPr>
            <w:tcW w:w="852" w:type="pct"/>
            <w:vAlign w:val="center"/>
          </w:tcPr>
          <w:p w14:paraId="58DD699A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0D9F5010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62437DDA" w14:textId="77777777" w:rsidR="00B2555B" w:rsidRPr="00C316D2" w:rsidRDefault="00B2555B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ersion/@code</w:t>
            </w:r>
          </w:p>
        </w:tc>
        <w:tc>
          <w:tcPr>
            <w:tcW w:w="325" w:type="pct"/>
            <w:vAlign w:val="center"/>
          </w:tcPr>
          <w:p w14:paraId="523FEF4F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79CC7EBD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5271F15" w14:textId="77777777" w:rsidR="00B2555B" w:rsidRPr="00174B13" w:rsidRDefault="00B2555B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版本代码</w:t>
            </w:r>
          </w:p>
        </w:tc>
        <w:tc>
          <w:tcPr>
            <w:tcW w:w="852" w:type="pct"/>
            <w:vAlign w:val="center"/>
          </w:tcPr>
          <w:p w14:paraId="38E03D60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3CAEBA7B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3CF3487" w14:textId="77777777" w:rsidR="00B2555B" w:rsidRPr="00C316D2" w:rsidRDefault="00B2555B" w:rsidP="0002314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ersion/</w:t>
            </w:r>
            <w:r w:rsidR="00023144">
              <w:rPr>
                <w:rFonts w:hint="eastAsia"/>
                <w:color w:val="000000"/>
                <w:sz w:val="18"/>
                <w:szCs w:val="18"/>
              </w:rPr>
              <w:t>displayName</w:t>
            </w:r>
            <w:r w:rsidRPr="00C316D2">
              <w:rPr>
                <w:rFonts w:hint="eastAsia"/>
                <w:color w:val="000000"/>
                <w:sz w:val="18"/>
                <w:szCs w:val="18"/>
              </w:rPr>
              <w:t>/@value</w:t>
            </w:r>
          </w:p>
        </w:tc>
        <w:tc>
          <w:tcPr>
            <w:tcW w:w="325" w:type="pct"/>
            <w:vAlign w:val="center"/>
          </w:tcPr>
          <w:p w14:paraId="2F1EFA28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26FA593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02FD876" w14:textId="77777777" w:rsidR="00B2555B" w:rsidRPr="00174B13" w:rsidRDefault="00B2555B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版本描述</w:t>
            </w:r>
          </w:p>
        </w:tc>
        <w:tc>
          <w:tcPr>
            <w:tcW w:w="852" w:type="pct"/>
            <w:vAlign w:val="center"/>
          </w:tcPr>
          <w:p w14:paraId="668FFB76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B2555B" w:rsidRPr="00222243" w14:paraId="08A146F0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1634C7A5" w14:textId="77777777" w:rsidR="00B2555B" w:rsidRPr="00C316D2" w:rsidRDefault="00B2555B" w:rsidP="00DD3E28">
            <w:pPr>
              <w:rPr>
                <w:rFonts w:hint="eastAsia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</w:t>
            </w:r>
          </w:p>
        </w:tc>
        <w:tc>
          <w:tcPr>
            <w:tcW w:w="325" w:type="pct"/>
            <w:vAlign w:val="center"/>
          </w:tcPr>
          <w:p w14:paraId="01DBB8F2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0..</w:t>
            </w:r>
            <w:r>
              <w:rPr>
                <w:rFonts w:hint="eastAsia"/>
                <w:sz w:val="18"/>
                <w:szCs w:val="18"/>
              </w:rPr>
              <w:t>*</w:t>
            </w:r>
            <w:proofErr w:type="gramEnd"/>
          </w:p>
        </w:tc>
        <w:tc>
          <w:tcPr>
            <w:tcW w:w="325" w:type="pct"/>
            <w:vAlign w:val="center"/>
          </w:tcPr>
          <w:p w14:paraId="6552D1A3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5413D20" w14:textId="77777777" w:rsidR="00B2555B" w:rsidRDefault="00B2555B" w:rsidP="00DD3E28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852" w:type="pct"/>
            <w:vAlign w:val="center"/>
          </w:tcPr>
          <w:p w14:paraId="22D2B61D" w14:textId="77777777" w:rsidR="00B2555B" w:rsidRDefault="00B2555B" w:rsidP="00B2555B">
            <w:pPr>
              <w:jc w:val="center"/>
            </w:pPr>
            <w:r w:rsidRPr="00AC7D4D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B2555B" w:rsidRPr="00222243" w14:paraId="428B4E29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2E2B14D8" w14:textId="77777777" w:rsidR="00B2555B" w:rsidRPr="00C316D2" w:rsidRDefault="00B2555B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code/@code</w:t>
            </w:r>
          </w:p>
        </w:tc>
        <w:tc>
          <w:tcPr>
            <w:tcW w:w="325" w:type="pct"/>
            <w:vAlign w:val="center"/>
          </w:tcPr>
          <w:p w14:paraId="45CB6A06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7AF53EE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C338C95" w14:textId="77777777" w:rsidR="00B2555B" w:rsidRPr="00743C05" w:rsidRDefault="00B2555B" w:rsidP="007E457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代码</w:t>
            </w:r>
          </w:p>
        </w:tc>
        <w:tc>
          <w:tcPr>
            <w:tcW w:w="852" w:type="pct"/>
            <w:vAlign w:val="center"/>
          </w:tcPr>
          <w:p w14:paraId="30A4EFAB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125BBEF2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754248F8" w14:textId="77777777" w:rsidR="00B2555B" w:rsidRPr="00C316D2" w:rsidRDefault="00B2555B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</w:t>
            </w:r>
            <w:r w:rsidR="00023144" w:rsidRPr="00C316D2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="00023144">
              <w:rPr>
                <w:rFonts w:hint="eastAsia"/>
                <w:color w:val="000000"/>
                <w:sz w:val="18"/>
                <w:szCs w:val="18"/>
              </w:rPr>
              <w:t>/displayName</w:t>
            </w:r>
            <w:r w:rsidR="00023144" w:rsidRPr="00C316D2">
              <w:rPr>
                <w:rFonts w:hint="eastAsia"/>
                <w:color w:val="000000"/>
                <w:sz w:val="18"/>
                <w:szCs w:val="18"/>
              </w:rPr>
              <w:t>/@value</w:t>
            </w:r>
          </w:p>
        </w:tc>
        <w:tc>
          <w:tcPr>
            <w:tcW w:w="325" w:type="pct"/>
            <w:vAlign w:val="center"/>
          </w:tcPr>
          <w:p w14:paraId="0AF63647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28CEFBA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3D57350" w14:textId="77777777" w:rsidR="00B2555B" w:rsidRPr="00743C05" w:rsidRDefault="00B2555B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描述</w:t>
            </w:r>
          </w:p>
        </w:tc>
        <w:tc>
          <w:tcPr>
            <w:tcW w:w="852" w:type="pct"/>
            <w:vAlign w:val="center"/>
          </w:tcPr>
          <w:p w14:paraId="7EB57523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B2555B" w:rsidRPr="00547CD9" w14:paraId="4C8D7A00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64B90DDF" w14:textId="77777777" w:rsidR="00B2555B" w:rsidRPr="00C316D2" w:rsidRDefault="00B2555B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statusCode/@code</w:t>
            </w:r>
          </w:p>
        </w:tc>
        <w:tc>
          <w:tcPr>
            <w:tcW w:w="325" w:type="pct"/>
            <w:vAlign w:val="center"/>
          </w:tcPr>
          <w:p w14:paraId="2A561A8D" w14:textId="77777777" w:rsidR="00B2555B" w:rsidRPr="00151CE4" w:rsidRDefault="00B2555B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4455456" w14:textId="77777777" w:rsidR="00B2555B" w:rsidRDefault="00B2555B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2C13B2A" w14:textId="77777777" w:rsidR="00B2555B" w:rsidRPr="00174B13" w:rsidRDefault="00B2555B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状态代码</w:t>
            </w:r>
          </w:p>
        </w:tc>
        <w:tc>
          <w:tcPr>
            <w:tcW w:w="852" w:type="pct"/>
            <w:vAlign w:val="center"/>
          </w:tcPr>
          <w:p w14:paraId="3A077E85" w14:textId="77777777" w:rsidR="00B2555B" w:rsidRDefault="00C57927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21784" w:rsidRPr="00547CD9" w14:paraId="7D69CA5C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6A8E28FD" w14:textId="77777777" w:rsidR="00421784" w:rsidRPr="00C316D2" w:rsidRDefault="00421784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author/assignedEntity/id/item/@extension</w:t>
            </w:r>
          </w:p>
        </w:tc>
        <w:tc>
          <w:tcPr>
            <w:tcW w:w="325" w:type="pct"/>
            <w:vAlign w:val="center"/>
          </w:tcPr>
          <w:p w14:paraId="6AC76DB0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FC7FBD5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615272C" w14:textId="77777777" w:rsidR="00421784" w:rsidRPr="00151CE4" w:rsidRDefault="0066782E" w:rsidP="00DD3E28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更新者工号</w:t>
            </w:r>
          </w:p>
        </w:tc>
        <w:tc>
          <w:tcPr>
            <w:tcW w:w="852" w:type="pct"/>
            <w:vAlign w:val="center"/>
          </w:tcPr>
          <w:p w14:paraId="648C8226" w14:textId="77777777" w:rsidR="00421784" w:rsidRPr="00151CE4" w:rsidRDefault="0066782E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547CD9" w14:paraId="57328675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5E853477" w14:textId="77777777" w:rsidR="00421784" w:rsidRPr="00C316D2" w:rsidRDefault="00421784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author/assignedEntity/id/item/@root</w:t>
            </w:r>
          </w:p>
        </w:tc>
        <w:tc>
          <w:tcPr>
            <w:tcW w:w="325" w:type="pct"/>
            <w:vAlign w:val="center"/>
          </w:tcPr>
          <w:p w14:paraId="373A9B9D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5E709C77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12F778B" w14:textId="77777777" w:rsidR="00421784" w:rsidRPr="00151CE4" w:rsidRDefault="00421784" w:rsidP="00DD3E28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固定</w:t>
            </w:r>
            <w:r w:rsidRPr="00C55570">
              <w:rPr>
                <w:rFonts w:hAnsi="SimSun" w:hint="eastAsia"/>
                <w:sz w:val="18"/>
                <w:szCs w:val="18"/>
              </w:rPr>
              <w:t>值</w:t>
            </w:r>
            <w:r w:rsidRPr="00743C05">
              <w:rPr>
                <w:sz w:val="18"/>
                <w:szCs w:val="18"/>
              </w:rPr>
              <w:t>"2.16.156.10011.1.4"</w:t>
            </w:r>
          </w:p>
        </w:tc>
        <w:tc>
          <w:tcPr>
            <w:tcW w:w="852" w:type="pct"/>
            <w:vAlign w:val="center"/>
          </w:tcPr>
          <w:p w14:paraId="3509E211" w14:textId="77777777" w:rsidR="00421784" w:rsidRPr="00151CE4" w:rsidRDefault="00421784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547CD9" w14:paraId="42D155EB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485D2001" w14:textId="77777777" w:rsidR="00421784" w:rsidRPr="00C316D2" w:rsidRDefault="00421784" w:rsidP="00DD3E28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author/assignedEntity/assignedPerson/name/item/part/@value</w:t>
            </w:r>
          </w:p>
        </w:tc>
        <w:tc>
          <w:tcPr>
            <w:tcW w:w="325" w:type="pct"/>
            <w:vAlign w:val="center"/>
          </w:tcPr>
          <w:p w14:paraId="37A1969D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D1BCD1E" w14:textId="77777777" w:rsidR="00421784" w:rsidRPr="00151CE4" w:rsidRDefault="00421784" w:rsidP="00DD3E28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E98C7B3" w14:textId="77777777" w:rsidR="00421784" w:rsidRPr="00743C05" w:rsidRDefault="00421784" w:rsidP="00DD3E28">
            <w:pPr>
              <w:rPr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更新</w:t>
            </w:r>
            <w:r w:rsidRPr="00743C05">
              <w:rPr>
                <w:rFonts w:hAnsi="SimSun"/>
                <w:sz w:val="18"/>
                <w:szCs w:val="18"/>
              </w:rPr>
              <w:t>者姓名</w:t>
            </w:r>
          </w:p>
        </w:tc>
        <w:tc>
          <w:tcPr>
            <w:tcW w:w="852" w:type="pct"/>
            <w:vAlign w:val="center"/>
          </w:tcPr>
          <w:p w14:paraId="0631E2AA" w14:textId="77777777" w:rsidR="00421784" w:rsidRPr="00743C05" w:rsidRDefault="00421784" w:rsidP="00B2555B">
            <w:pPr>
              <w:jc w:val="center"/>
              <w:rPr>
                <w:color w:val="000000"/>
                <w:sz w:val="18"/>
                <w:szCs w:val="18"/>
              </w:rPr>
            </w:pPr>
            <w:r w:rsidRPr="00743C05">
              <w:rPr>
                <w:color w:val="000000"/>
                <w:sz w:val="18"/>
                <w:szCs w:val="18"/>
              </w:rPr>
              <w:t>DE02.01.039.00</w:t>
            </w:r>
          </w:p>
        </w:tc>
      </w:tr>
    </w:tbl>
    <w:p w14:paraId="73DA011E" w14:textId="77777777" w:rsidR="00F03079" w:rsidRPr="00082470" w:rsidRDefault="00F03079" w:rsidP="00F03079">
      <w:pPr>
        <w:pStyle w:val="a1"/>
        <w:spacing w:before="156" w:after="156"/>
      </w:pPr>
      <w:bookmarkStart w:id="214" w:name="_Toc483392325"/>
      <w:bookmarkStart w:id="215" w:name="_Toc485887171"/>
      <w:bookmarkStart w:id="216" w:name="_Toc485895438"/>
      <w:r w:rsidRPr="00082470">
        <w:rPr>
          <w:rFonts w:hint="eastAsia"/>
        </w:rPr>
        <w:t>响应消息</w:t>
      </w:r>
      <w:r w:rsidRPr="00082470">
        <w:t>模型（</w:t>
      </w:r>
      <w:r w:rsidRPr="00082470">
        <w:rPr>
          <w:rFonts w:hint="eastAsia"/>
        </w:rPr>
        <w:t>成功</w:t>
      </w:r>
      <w:r w:rsidRPr="00082470">
        <w:t>）</w:t>
      </w:r>
      <w:bookmarkEnd w:id="214"/>
      <w:bookmarkEnd w:id="215"/>
      <w:bookmarkEnd w:id="216"/>
    </w:p>
    <w:p w14:paraId="0D69D98E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CD5E99">
        <w:rPr>
          <w:rFonts w:hint="eastAsia"/>
        </w:rPr>
        <w:t>术语更新服务</w:t>
      </w:r>
      <w:r w:rsidR="00845AA7" w:rsidRPr="00115BD1">
        <w:rPr>
          <w:rFonts w:hint="eastAsia"/>
        </w:rPr>
        <w:t>的</w:t>
      </w:r>
      <w:r w:rsidR="00845AA7">
        <w:rPr>
          <w:rFonts w:hint="eastAsia"/>
        </w:rPr>
        <w:t>响应消息模型（成功）如表</w:t>
      </w:r>
      <w:r w:rsidR="00845AA7">
        <w:rPr>
          <w:rFonts w:hint="eastAsia"/>
        </w:rPr>
        <w:t>7</w:t>
      </w:r>
      <w:r w:rsidR="00845AA7">
        <w:rPr>
          <w:rFonts w:hint="eastAsia"/>
        </w:rPr>
        <w:t>所示。</w:t>
      </w:r>
    </w:p>
    <w:p w14:paraId="30CBE797" w14:textId="77777777" w:rsidR="001E048A" w:rsidRDefault="00CD5E99" w:rsidP="001E048A">
      <w:pPr>
        <w:pStyle w:val="afffff2"/>
        <w:rPr>
          <w:rFonts w:hint="eastAsia"/>
        </w:rPr>
      </w:pPr>
      <w:r>
        <w:rPr>
          <w:rFonts w:hint="eastAsia"/>
        </w:rPr>
        <w:t>术语更新服务</w:t>
      </w:r>
      <w:r w:rsidR="001E048A">
        <w:rPr>
          <w:rFonts w:hint="eastAsia"/>
        </w:rPr>
        <w:t>响应消息模型（成功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D3236F" w:rsidRPr="00151CE4" w14:paraId="3517DE17" w14:textId="77777777" w:rsidTr="00D901E6">
        <w:trPr>
          <w:trHeight w:val="23"/>
          <w:tblHeader/>
        </w:trPr>
        <w:tc>
          <w:tcPr>
            <w:tcW w:w="2145" w:type="pct"/>
            <w:vAlign w:val="center"/>
          </w:tcPr>
          <w:p w14:paraId="19805EE1" w14:textId="77777777" w:rsidR="00D3236F" w:rsidRPr="00151CE4" w:rsidRDefault="00D3236F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lastRenderedPageBreak/>
              <w:t>节点</w:t>
            </w:r>
          </w:p>
        </w:tc>
        <w:tc>
          <w:tcPr>
            <w:tcW w:w="325" w:type="pct"/>
            <w:vAlign w:val="center"/>
          </w:tcPr>
          <w:p w14:paraId="6CC49B1A" w14:textId="77777777" w:rsidR="00D3236F" w:rsidRPr="00151CE4" w:rsidRDefault="00D3236F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4D7F2B95" w14:textId="77777777" w:rsidR="00D3236F" w:rsidRPr="00151CE4" w:rsidRDefault="00D3236F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22B7C5C7" w14:textId="77777777" w:rsidR="00D3236F" w:rsidRPr="00151CE4" w:rsidRDefault="00D3236F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7F2B242D" w14:textId="77777777" w:rsidR="00D3236F" w:rsidRPr="00151CE4" w:rsidRDefault="00D3236F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D3236F" w:rsidRPr="00151CE4" w14:paraId="485C02B5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6FAFE90D" w14:textId="77777777" w:rsidR="00D3236F" w:rsidRPr="00FC4DA7" w:rsidRDefault="00D3236F" w:rsidP="00D901E6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4A8C899D" w14:textId="77777777" w:rsidR="00D3236F" w:rsidRPr="00151CE4" w:rsidRDefault="00D3236F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C882979" w14:textId="77777777" w:rsidR="00D3236F" w:rsidRPr="00151CE4" w:rsidRDefault="00D3236F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EABCDD6" w14:textId="77777777" w:rsidR="00D3236F" w:rsidRPr="00151CE4" w:rsidRDefault="00D3236F" w:rsidP="00D901E6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00048481" w14:textId="77777777" w:rsidR="00D3236F" w:rsidRPr="00743C05" w:rsidRDefault="009B6B9A" w:rsidP="00D901E6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0F27CD23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0CE0BC4A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24A41EC1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73C8A9C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89E5ADC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6E10A21B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1EA6FE2C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04F57DC7" w14:textId="77777777" w:rsidR="00421784" w:rsidRPr="00FC4DA7" w:rsidRDefault="00421784" w:rsidP="00D901E6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58E6E866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D6E783B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2074DD9" w14:textId="77777777" w:rsidR="00421784" w:rsidRPr="00151CE4" w:rsidRDefault="00421784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6D422C36" w14:textId="77777777" w:rsidR="00421784" w:rsidRPr="00174B13" w:rsidRDefault="00C57927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421784" w:rsidRPr="00151CE4" w14:paraId="36F42A60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07718D6B" w14:textId="77777777" w:rsidR="00421784" w:rsidRPr="00FC4DA7" w:rsidRDefault="00421784" w:rsidP="00D901E6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2A4AF486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8938A6E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F3257F4" w14:textId="77777777" w:rsidR="00421784" w:rsidRDefault="00421784" w:rsidP="00D901E6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A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成功</w:t>
            </w:r>
          </w:p>
        </w:tc>
        <w:tc>
          <w:tcPr>
            <w:tcW w:w="852" w:type="pct"/>
            <w:vAlign w:val="center"/>
          </w:tcPr>
          <w:p w14:paraId="79651C1B" w14:textId="77777777" w:rsidR="00421784" w:rsidRPr="007D226C" w:rsidRDefault="00421784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3C639756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500A7460" w14:textId="77777777" w:rsidR="00421784" w:rsidRPr="00832023" w:rsidRDefault="00421784" w:rsidP="00D901E6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3C1F5600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93310A6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7127131" w14:textId="77777777" w:rsidR="00421784" w:rsidRPr="00601283" w:rsidRDefault="00C57046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798D4A2D" w14:textId="77777777" w:rsidR="00421784" w:rsidRDefault="009B6B9A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2648F305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53B182CD" w14:textId="77777777" w:rsidR="00421784" w:rsidRPr="00601283" w:rsidRDefault="00421784" w:rsidP="00FA3357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5BF3D407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419FD6A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41BA26C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1332FE0D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43BAD75B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579FC66E" w14:textId="77777777" w:rsidR="00421784" w:rsidRPr="00601283" w:rsidRDefault="00421784" w:rsidP="00D901E6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278C4BF8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C4B330C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BF237E9" w14:textId="77777777" w:rsidR="00421784" w:rsidRPr="008C66A5" w:rsidRDefault="00421784" w:rsidP="00D901E6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1657DCB5" w14:textId="77777777" w:rsidR="00421784" w:rsidRPr="00743C05" w:rsidRDefault="00B42CB6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200</w:t>
            </w:r>
          </w:p>
        </w:tc>
      </w:tr>
    </w:tbl>
    <w:p w14:paraId="71E4A276" w14:textId="77777777" w:rsidR="00F03079" w:rsidRPr="00082470" w:rsidRDefault="00F03079" w:rsidP="00F03079">
      <w:pPr>
        <w:pStyle w:val="a1"/>
        <w:spacing w:before="156" w:after="156"/>
        <w:rPr>
          <w:rFonts w:hint="eastAsia"/>
        </w:rPr>
      </w:pPr>
      <w:bookmarkStart w:id="217" w:name="_Toc483392326"/>
      <w:bookmarkStart w:id="218" w:name="_Toc485887172"/>
      <w:bookmarkStart w:id="219" w:name="_Toc485895439"/>
      <w:r w:rsidRPr="00082470">
        <w:rPr>
          <w:rFonts w:hint="eastAsia"/>
        </w:rPr>
        <w:t>响应消息</w:t>
      </w:r>
      <w:r w:rsidRPr="00082470">
        <w:t>模型（</w:t>
      </w:r>
      <w:r w:rsidRPr="00082470">
        <w:rPr>
          <w:rFonts w:hint="eastAsia"/>
        </w:rPr>
        <w:t>异常</w:t>
      </w:r>
      <w:r w:rsidRPr="00082470">
        <w:t>）</w:t>
      </w:r>
      <w:bookmarkEnd w:id="217"/>
      <w:bookmarkEnd w:id="218"/>
      <w:bookmarkEnd w:id="219"/>
    </w:p>
    <w:p w14:paraId="6B3971FD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CD5E99">
        <w:rPr>
          <w:rFonts w:hint="eastAsia"/>
        </w:rPr>
        <w:t>术语更新服务</w:t>
      </w:r>
      <w:r w:rsidR="00F52CFE" w:rsidRPr="00115BD1">
        <w:rPr>
          <w:rFonts w:hint="eastAsia"/>
        </w:rPr>
        <w:t>的</w:t>
      </w:r>
      <w:r w:rsidR="00F52CFE">
        <w:rPr>
          <w:rFonts w:hint="eastAsia"/>
        </w:rPr>
        <w:t>响应消息模型（异常）如表</w:t>
      </w:r>
      <w:r w:rsidR="00F52CFE">
        <w:rPr>
          <w:rFonts w:hint="eastAsia"/>
        </w:rPr>
        <w:t>8</w:t>
      </w:r>
      <w:r w:rsidR="00F52CFE">
        <w:rPr>
          <w:rFonts w:hint="eastAsia"/>
        </w:rPr>
        <w:t>所示。</w:t>
      </w:r>
    </w:p>
    <w:p w14:paraId="15D6F11F" w14:textId="77777777" w:rsidR="001E048A" w:rsidRDefault="00CD5E99" w:rsidP="001E048A">
      <w:pPr>
        <w:pStyle w:val="afffff2"/>
        <w:rPr>
          <w:rFonts w:hint="eastAsia"/>
        </w:rPr>
      </w:pPr>
      <w:r>
        <w:rPr>
          <w:rFonts w:hint="eastAsia"/>
        </w:rPr>
        <w:t>术语更新服务</w:t>
      </w:r>
      <w:r w:rsidR="001E048A">
        <w:rPr>
          <w:rFonts w:hint="eastAsia"/>
        </w:rPr>
        <w:t>响应消息模型（异常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D3236F" w:rsidRPr="00151CE4" w14:paraId="4D2C9108" w14:textId="77777777" w:rsidTr="00D901E6">
        <w:trPr>
          <w:trHeight w:val="23"/>
          <w:tblHeader/>
        </w:trPr>
        <w:tc>
          <w:tcPr>
            <w:tcW w:w="2145" w:type="pct"/>
            <w:vAlign w:val="center"/>
          </w:tcPr>
          <w:p w14:paraId="71ECEFA0" w14:textId="77777777" w:rsidR="00D3236F" w:rsidRPr="00151CE4" w:rsidRDefault="00D3236F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29B1C443" w14:textId="77777777" w:rsidR="00D3236F" w:rsidRPr="00151CE4" w:rsidRDefault="00D3236F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23C310FD" w14:textId="77777777" w:rsidR="00D3236F" w:rsidRPr="00151CE4" w:rsidRDefault="00D3236F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0D6F7ACD" w14:textId="77777777" w:rsidR="00D3236F" w:rsidRPr="00151CE4" w:rsidRDefault="00D3236F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08C6C97E" w14:textId="77777777" w:rsidR="00D3236F" w:rsidRPr="00151CE4" w:rsidRDefault="00D3236F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D3236F" w:rsidRPr="00151CE4" w14:paraId="72C9C57F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41C4CAD4" w14:textId="77777777" w:rsidR="00D3236F" w:rsidRPr="00FC4DA7" w:rsidRDefault="00D3236F" w:rsidP="00D901E6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35A60893" w14:textId="77777777" w:rsidR="00D3236F" w:rsidRPr="00151CE4" w:rsidRDefault="00D3236F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DA3B5E9" w14:textId="77777777" w:rsidR="00D3236F" w:rsidRPr="00151CE4" w:rsidRDefault="00D3236F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C868290" w14:textId="77777777" w:rsidR="00D3236F" w:rsidRPr="00151CE4" w:rsidRDefault="00D3236F" w:rsidP="00D901E6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5F4B9CC3" w14:textId="77777777" w:rsidR="00D3236F" w:rsidRPr="00743C05" w:rsidRDefault="009B6B9A" w:rsidP="00D901E6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4BDB2CA9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41AA7F1D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44DB5D9E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EA34753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8F3F539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52135CC7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75B3BBB5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324D3E97" w14:textId="77777777" w:rsidR="00421784" w:rsidRPr="00FC4DA7" w:rsidRDefault="00421784" w:rsidP="00D901E6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5866EF9C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0031BD4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24F3390" w14:textId="77777777" w:rsidR="00421784" w:rsidRPr="00151CE4" w:rsidRDefault="00421784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0379E0DA" w14:textId="77777777" w:rsidR="00421784" w:rsidRPr="00174B13" w:rsidRDefault="00C57927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421784" w:rsidRPr="00151CE4" w14:paraId="60E603FE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0B351345" w14:textId="77777777" w:rsidR="00421784" w:rsidRPr="00FC4DA7" w:rsidRDefault="00421784" w:rsidP="00D901E6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0E30E75B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52844C3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4E290E1" w14:textId="77777777" w:rsidR="00421784" w:rsidRDefault="00421784" w:rsidP="00D901E6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E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852" w:type="pct"/>
            <w:vAlign w:val="center"/>
          </w:tcPr>
          <w:p w14:paraId="32DCEFBD" w14:textId="77777777" w:rsidR="00421784" w:rsidRPr="007D226C" w:rsidRDefault="00421784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1B8A5538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73341B69" w14:textId="77777777" w:rsidR="00421784" w:rsidRPr="00832023" w:rsidRDefault="00421784" w:rsidP="00D901E6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310C79D1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6AA0557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39BC036" w14:textId="77777777" w:rsidR="00421784" w:rsidRPr="00601283" w:rsidRDefault="00C57046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092996C9" w14:textId="77777777" w:rsidR="00421784" w:rsidRDefault="009B6B9A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0DD25E62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24F401AA" w14:textId="77777777" w:rsidR="00421784" w:rsidRPr="00601283" w:rsidRDefault="00421784" w:rsidP="00FA3357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3FF092B3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B38C2DC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B981FA1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360235B0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2ECD3B24" w14:textId="77777777" w:rsidTr="00D901E6">
        <w:trPr>
          <w:trHeight w:val="23"/>
        </w:trPr>
        <w:tc>
          <w:tcPr>
            <w:tcW w:w="2145" w:type="pct"/>
            <w:vAlign w:val="center"/>
          </w:tcPr>
          <w:p w14:paraId="5A7B86FA" w14:textId="77777777" w:rsidR="00421784" w:rsidRPr="00601283" w:rsidRDefault="00421784" w:rsidP="00D901E6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4FF6198F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F3F5CA4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CD1C351" w14:textId="77777777" w:rsidR="00421784" w:rsidRPr="008C66A5" w:rsidRDefault="00421784" w:rsidP="00D901E6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063EB5B3" w14:textId="77777777" w:rsidR="00421784" w:rsidRPr="00743C05" w:rsidRDefault="00B42CB6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200</w:t>
            </w:r>
          </w:p>
        </w:tc>
      </w:tr>
    </w:tbl>
    <w:p w14:paraId="1262A6E1" w14:textId="77777777" w:rsidR="00F03079" w:rsidRPr="00082470" w:rsidRDefault="00C61B60" w:rsidP="00F03079">
      <w:pPr>
        <w:pStyle w:val="a4"/>
      </w:pPr>
      <w:bookmarkStart w:id="220" w:name="_Toc495653084"/>
      <w:bookmarkStart w:id="221" w:name="_Toc495924509"/>
      <w:bookmarkStart w:id="222" w:name="_Toc496622889"/>
      <w:bookmarkStart w:id="223" w:name="_Toc496626995"/>
      <w:bookmarkStart w:id="224" w:name="_Toc496884594"/>
      <w:bookmarkStart w:id="225" w:name="_Toc503189973"/>
      <w:bookmarkStart w:id="226" w:name="_Toc530952779"/>
      <w:r>
        <w:rPr>
          <w:rFonts w:hint="eastAsia"/>
        </w:rPr>
        <w:t>术语查询服务</w:t>
      </w:r>
      <w:bookmarkEnd w:id="220"/>
      <w:bookmarkEnd w:id="221"/>
      <w:bookmarkEnd w:id="222"/>
      <w:bookmarkEnd w:id="223"/>
      <w:bookmarkEnd w:id="224"/>
      <w:bookmarkEnd w:id="225"/>
      <w:r w:rsidR="0022557D" w:rsidRPr="0022557D">
        <w:rPr>
          <w:rFonts w:hint="eastAsia"/>
        </w:rPr>
        <w:t>（</w:t>
      </w:r>
      <w:r w:rsidR="0022557D" w:rsidRPr="0022557D">
        <w:rPr>
          <w:rFonts w:hint="eastAsia"/>
          <w:color w:val="000000"/>
        </w:rPr>
        <w:t>TerminologyQuery</w:t>
      </w:r>
      <w:r w:rsidR="0022557D" w:rsidRPr="0022557D">
        <w:rPr>
          <w:rFonts w:hint="eastAsia"/>
        </w:rPr>
        <w:t>）</w:t>
      </w:r>
      <w:bookmarkEnd w:id="226"/>
    </w:p>
    <w:p w14:paraId="6DA8AE32" w14:textId="77777777" w:rsidR="00F03079" w:rsidRPr="00082470" w:rsidRDefault="00F03079" w:rsidP="00F03079">
      <w:pPr>
        <w:pStyle w:val="a5"/>
        <w:spacing w:before="156" w:after="156"/>
      </w:pPr>
      <w:bookmarkStart w:id="227" w:name="_Toc483392328"/>
      <w:bookmarkStart w:id="228" w:name="_Toc485887174"/>
      <w:bookmarkStart w:id="229" w:name="_Toc485895441"/>
      <w:bookmarkStart w:id="230" w:name="_Toc530952780"/>
      <w:r w:rsidRPr="00082470">
        <w:rPr>
          <w:rFonts w:hint="eastAsia"/>
        </w:rPr>
        <w:t>角色和交易</w:t>
      </w:r>
      <w:bookmarkEnd w:id="227"/>
      <w:bookmarkEnd w:id="228"/>
      <w:bookmarkEnd w:id="229"/>
      <w:bookmarkEnd w:id="230"/>
    </w:p>
    <w:p w14:paraId="7B2FB7A9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31" w:name="_Toc483392329"/>
      <w:bookmarkStart w:id="232" w:name="_Toc485887175"/>
      <w:bookmarkStart w:id="233" w:name="_Toc485895442"/>
      <w:r w:rsidRPr="00082470">
        <w:rPr>
          <w:rFonts w:hint="eastAsia"/>
        </w:rPr>
        <w:t>角色交易图</w:t>
      </w:r>
      <w:bookmarkEnd w:id="231"/>
      <w:bookmarkEnd w:id="232"/>
      <w:bookmarkEnd w:id="233"/>
    </w:p>
    <w:p w14:paraId="70A5C634" w14:textId="77777777" w:rsidR="00845AA7" w:rsidRPr="00845AA7" w:rsidRDefault="00C61B60" w:rsidP="00845AA7">
      <w:pPr>
        <w:pStyle w:val="aff"/>
      </w:pPr>
      <w:r>
        <w:rPr>
          <w:rFonts w:hint="eastAsia"/>
        </w:rPr>
        <w:t>术语查询服务</w:t>
      </w:r>
      <w:r w:rsidR="00845AA7">
        <w:rPr>
          <w:rFonts w:hint="eastAsia"/>
        </w:rPr>
        <w:t>的角色交易图如图5所示。</w:t>
      </w:r>
    </w:p>
    <w:p w14:paraId="22B1A3D1" w14:textId="77777777" w:rsidR="00F03079" w:rsidRDefault="005E609E" w:rsidP="0022557D">
      <w:pPr>
        <w:pStyle w:val="afffff6"/>
        <w:spacing w:before="46" w:after="93"/>
        <w:ind w:firstLineChars="0" w:firstLine="0"/>
        <w:jc w:val="center"/>
        <w:rPr>
          <w:rFonts w:hint="eastAsia"/>
          <w:lang w:eastAsia="zh-CN"/>
        </w:rPr>
      </w:pPr>
      <w:r>
        <w:rPr>
          <w:noProof/>
        </w:rPr>
        <w:object w:dxaOrig="1920" w:dyaOrig="2191" w14:anchorId="211D60C8">
          <v:shape id="_x0000_i1026" type="#_x0000_t75" alt="" style="width:96pt;height:110pt;mso-width-percent:0;mso-height-percent:0;mso-width-percent:0;mso-height-percent:0" o:ole="">
            <v:imagedata r:id="rId18" o:title=""/>
          </v:shape>
          <o:OLEObject Type="Embed" ProgID="Visio.Drawing.11" ShapeID="_x0000_i1026" DrawAspect="Content" ObjectID="_1680591582" r:id="rId19"/>
        </w:object>
      </w:r>
    </w:p>
    <w:p w14:paraId="13E64432" w14:textId="77777777" w:rsidR="001E048A" w:rsidRPr="001E048A" w:rsidRDefault="00C61B60" w:rsidP="001E048A">
      <w:pPr>
        <w:pStyle w:val="af3"/>
        <w:rPr>
          <w:lang w:val="x-none"/>
        </w:rPr>
      </w:pPr>
      <w:r>
        <w:rPr>
          <w:rFonts w:hint="eastAsia"/>
        </w:rPr>
        <w:t>术语查询服务</w:t>
      </w:r>
      <w:r w:rsidR="001E048A" w:rsidRPr="001E048A">
        <w:rPr>
          <w:rFonts w:hint="eastAsia"/>
        </w:rPr>
        <w:t>角色交易图</w:t>
      </w:r>
    </w:p>
    <w:p w14:paraId="03D2FFA5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34" w:name="_Toc483392330"/>
      <w:bookmarkStart w:id="235" w:name="_Toc485887176"/>
      <w:bookmarkStart w:id="236" w:name="_Toc485895443"/>
      <w:r w:rsidRPr="00082470">
        <w:t>角色</w:t>
      </w:r>
      <w:bookmarkEnd w:id="234"/>
      <w:r w:rsidRPr="00082470">
        <w:rPr>
          <w:rFonts w:hint="eastAsia"/>
        </w:rPr>
        <w:t>的选择</w:t>
      </w:r>
      <w:bookmarkEnd w:id="235"/>
      <w:bookmarkEnd w:id="236"/>
    </w:p>
    <w:p w14:paraId="50A60960" w14:textId="77777777" w:rsidR="00845AA7" w:rsidRPr="00845AA7" w:rsidRDefault="00C61B60" w:rsidP="00845AA7">
      <w:pPr>
        <w:pStyle w:val="aff"/>
        <w:rPr>
          <w:rFonts w:hint="eastAsia"/>
        </w:rPr>
      </w:pPr>
      <w:r>
        <w:rPr>
          <w:rFonts w:hint="eastAsia"/>
        </w:rPr>
        <w:t>术语查询服务</w:t>
      </w:r>
      <w:r w:rsidR="00845AA7">
        <w:rPr>
          <w:rFonts w:hint="eastAsia"/>
        </w:rPr>
        <w:t>的角色列表如表9所示。</w:t>
      </w:r>
    </w:p>
    <w:p w14:paraId="0CC276B4" w14:textId="77777777" w:rsidR="001E048A" w:rsidRPr="001E048A" w:rsidRDefault="00C61B60" w:rsidP="001E048A">
      <w:pPr>
        <w:pStyle w:val="afffff2"/>
      </w:pPr>
      <w:r>
        <w:rPr>
          <w:rFonts w:hint="eastAsia"/>
        </w:rPr>
        <w:t>术语查询服务</w:t>
      </w:r>
      <w:r w:rsidR="001E048A" w:rsidRPr="001E048A">
        <w:rPr>
          <w:rFonts w:hint="eastAsia"/>
        </w:rPr>
        <w:t>角色列表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116"/>
        <w:gridCol w:w="3115"/>
        <w:gridCol w:w="3113"/>
      </w:tblGrid>
      <w:tr w:rsidR="00F03079" w:rsidRPr="00082470" w14:paraId="39552AEF" w14:textId="77777777" w:rsidTr="001B05F4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B508E2A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角色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C6AB2A0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交易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453AE5F" w14:textId="77777777" w:rsidR="00F03079" w:rsidRPr="00082470" w:rsidRDefault="00F03079" w:rsidP="001F60B6">
            <w:pPr>
              <w:jc w:val="center"/>
              <w:rPr>
                <w:rFonts w:hAnsi="SimSun" w:cs="SimSun"/>
                <w:b/>
                <w:sz w:val="18"/>
                <w:szCs w:val="18"/>
              </w:rPr>
            </w:pPr>
            <w:r w:rsidRPr="00082470">
              <w:rPr>
                <w:rFonts w:hAnsi="SimSun" w:cs="SimSun" w:hint="eastAsia"/>
                <w:b/>
                <w:sz w:val="18"/>
                <w:szCs w:val="18"/>
              </w:rPr>
              <w:t>选择</w:t>
            </w:r>
          </w:p>
        </w:tc>
      </w:tr>
      <w:tr w:rsidR="00F03079" w:rsidRPr="00082470" w14:paraId="5CB8A3C0" w14:textId="77777777" w:rsidTr="001B05F4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135CE40D" w14:textId="77777777" w:rsidR="00F03079" w:rsidRPr="00082470" w:rsidRDefault="00C61B60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</w:t>
            </w:r>
            <w:r w:rsidR="00F03079" w:rsidRPr="00082470">
              <w:rPr>
                <w:rFonts w:ascii="SimSun" w:hAnsi="SimSun" w:cs="Microsoft Sans Serif"/>
                <w:sz w:val="18"/>
                <w:szCs w:val="18"/>
              </w:rPr>
              <w:t>使用者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DA5764D" w14:textId="77777777" w:rsidR="00F03079" w:rsidRPr="00082470" w:rsidRDefault="00C61B60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查询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FB84EEC" w14:textId="77777777" w:rsidR="00F03079" w:rsidRPr="00082470" w:rsidRDefault="00F03079" w:rsidP="001F60B6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  <w:tr w:rsidR="00F03079" w:rsidRPr="00082470" w14:paraId="051B5E24" w14:textId="77777777" w:rsidTr="001B05F4">
        <w:trPr>
          <w:jc w:val="center"/>
        </w:trPr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326EEBDF" w14:textId="77777777" w:rsidR="00F03079" w:rsidRPr="00082470" w:rsidRDefault="00C61B60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查询服务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45B8BCC" w14:textId="77777777" w:rsidR="00F03079" w:rsidRPr="00082470" w:rsidRDefault="00C61B60" w:rsidP="001F60B6">
            <w:pPr>
              <w:rPr>
                <w:rFonts w:ascii="SimSun" w:hAnsi="SimSun" w:cs="Microsoft Sans Serif" w:hint="eastAsia"/>
                <w:sz w:val="18"/>
                <w:szCs w:val="18"/>
              </w:rPr>
            </w:pPr>
            <w:r>
              <w:rPr>
                <w:rFonts w:ascii="SimSun" w:hAnsi="SimSun" w:cs="Microsoft Sans Serif" w:hint="eastAsia"/>
                <w:sz w:val="18"/>
                <w:szCs w:val="18"/>
              </w:rPr>
              <w:t>术语查询</w:t>
            </w:r>
          </w:p>
        </w:tc>
        <w:tc>
          <w:tcPr>
            <w:tcW w:w="1667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270EFD62" w14:textId="77777777" w:rsidR="00F03079" w:rsidRPr="00082470" w:rsidRDefault="00F03079" w:rsidP="001F60B6">
            <w:pPr>
              <w:rPr>
                <w:rFonts w:ascii="SimSun" w:hAnsi="SimSun" w:cs="Microsoft Sans Serif"/>
                <w:sz w:val="18"/>
                <w:szCs w:val="18"/>
              </w:rPr>
            </w:pPr>
            <w:r w:rsidRPr="00082470">
              <w:rPr>
                <w:rFonts w:ascii="SimSun" w:hAnsi="SimSun" w:cs="Microsoft Sans Serif" w:hint="eastAsia"/>
                <w:sz w:val="18"/>
                <w:szCs w:val="18"/>
              </w:rPr>
              <w:t>必须（R）</w:t>
            </w:r>
          </w:p>
        </w:tc>
      </w:tr>
    </w:tbl>
    <w:p w14:paraId="05F72DC6" w14:textId="77777777" w:rsidR="00F03079" w:rsidRDefault="00F03079" w:rsidP="00F03079">
      <w:pPr>
        <w:pStyle w:val="a1"/>
        <w:spacing w:before="156" w:after="156"/>
        <w:rPr>
          <w:rFonts w:hint="eastAsia"/>
        </w:rPr>
      </w:pPr>
      <w:bookmarkStart w:id="237" w:name="_Toc483392331"/>
      <w:bookmarkStart w:id="238" w:name="_Toc485887177"/>
      <w:bookmarkStart w:id="239" w:name="_Toc485895444"/>
      <w:r w:rsidRPr="00082470">
        <w:rPr>
          <w:rFonts w:hint="eastAsia"/>
        </w:rPr>
        <w:t>交易</w:t>
      </w:r>
      <w:r w:rsidRPr="00082470">
        <w:t>流程</w:t>
      </w:r>
      <w:bookmarkEnd w:id="237"/>
      <w:bookmarkEnd w:id="238"/>
      <w:bookmarkEnd w:id="239"/>
    </w:p>
    <w:p w14:paraId="76A3BC39" w14:textId="77777777" w:rsidR="00845AA7" w:rsidRPr="00845AA7" w:rsidRDefault="00C61B60" w:rsidP="00845AA7">
      <w:pPr>
        <w:pStyle w:val="aff"/>
      </w:pPr>
      <w:r>
        <w:rPr>
          <w:rFonts w:hint="eastAsia"/>
        </w:rPr>
        <w:t>术语查询服务</w:t>
      </w:r>
      <w:r w:rsidR="00845AA7">
        <w:rPr>
          <w:rFonts w:hint="eastAsia"/>
        </w:rPr>
        <w:t>的交易流程图如图6所示。</w:t>
      </w:r>
    </w:p>
    <w:p w14:paraId="0278D8DD" w14:textId="77777777" w:rsidR="00F03079" w:rsidRDefault="005E609E" w:rsidP="00F03079">
      <w:pPr>
        <w:pStyle w:val="afffff6"/>
        <w:spacing w:before="46" w:after="93"/>
        <w:ind w:firstLine="480"/>
        <w:jc w:val="center"/>
        <w:rPr>
          <w:rFonts w:hint="eastAsia"/>
          <w:lang w:eastAsia="zh-CN"/>
        </w:rPr>
      </w:pPr>
      <w:r>
        <w:rPr>
          <w:noProof/>
        </w:rPr>
        <w:object w:dxaOrig="3637" w:dyaOrig="3090" w14:anchorId="224980A6">
          <v:shape id="_x0000_i1025" type="#_x0000_t75" alt="" style="width:182pt;height:155pt;mso-width-percent:0;mso-height-percent:0;mso-width-percent:0;mso-height-percent:0" o:ole="">
            <v:imagedata r:id="rId20" o:title=""/>
          </v:shape>
          <o:OLEObject Type="Embed" ProgID="Visio.Drawing.11" ShapeID="_x0000_i1025" DrawAspect="Content" ObjectID="_1680591583" r:id="rId21"/>
        </w:object>
      </w:r>
    </w:p>
    <w:p w14:paraId="71243707" w14:textId="77777777" w:rsidR="001E048A" w:rsidRDefault="00C61B60" w:rsidP="001E048A">
      <w:pPr>
        <w:pStyle w:val="af3"/>
        <w:rPr>
          <w:rFonts w:hint="eastAsia"/>
        </w:rPr>
      </w:pPr>
      <w:r>
        <w:rPr>
          <w:rFonts w:hint="eastAsia"/>
        </w:rPr>
        <w:t>术语查询服务</w:t>
      </w:r>
      <w:r w:rsidR="001E048A" w:rsidRPr="001E048A">
        <w:rPr>
          <w:rFonts w:hint="eastAsia"/>
        </w:rPr>
        <w:t>交易流程图</w:t>
      </w:r>
    </w:p>
    <w:p w14:paraId="155FEFD9" w14:textId="77777777" w:rsidR="001E048A" w:rsidRPr="001E048A" w:rsidRDefault="00C61B60" w:rsidP="001E048A">
      <w:pPr>
        <w:pStyle w:val="aff"/>
      </w:pPr>
      <w:r>
        <w:rPr>
          <w:rFonts w:hint="eastAsia"/>
        </w:rPr>
        <w:t>术语查询服务</w:t>
      </w:r>
      <w:r w:rsidR="001E048A">
        <w:rPr>
          <w:rFonts w:hint="eastAsia"/>
        </w:rPr>
        <w:t>的交易流程描述：</w:t>
      </w:r>
    </w:p>
    <w:p w14:paraId="1C811C65" w14:textId="77777777" w:rsidR="00F03079" w:rsidRPr="00082470" w:rsidRDefault="00C61B60" w:rsidP="00F03079">
      <w:pPr>
        <w:pStyle w:val="aa"/>
        <w:numPr>
          <w:ilvl w:val="0"/>
          <w:numId w:val="35"/>
        </w:numPr>
        <w:rPr>
          <w:rFonts w:hint="eastAsia"/>
        </w:rPr>
      </w:pPr>
      <w:r>
        <w:rPr>
          <w:rFonts w:hint="eastAsia"/>
        </w:rPr>
        <w:t>术语</w:t>
      </w:r>
      <w:r w:rsidR="00F03079" w:rsidRPr="00082470">
        <w:rPr>
          <w:rFonts w:hint="eastAsia"/>
        </w:rPr>
        <w:t>使用者向</w:t>
      </w:r>
      <w:r>
        <w:rPr>
          <w:rFonts w:hint="eastAsia"/>
        </w:rPr>
        <w:t>术语查询服务</w:t>
      </w:r>
      <w:r w:rsidR="00F03079" w:rsidRPr="00082470">
        <w:rPr>
          <w:rFonts w:hint="eastAsia"/>
        </w:rPr>
        <w:t>提交请求消息；</w:t>
      </w:r>
    </w:p>
    <w:p w14:paraId="202B09E3" w14:textId="77777777" w:rsidR="00F03079" w:rsidRPr="00082470" w:rsidRDefault="00C61B60" w:rsidP="00F03079">
      <w:pPr>
        <w:pStyle w:val="aa"/>
        <w:numPr>
          <w:ilvl w:val="0"/>
          <w:numId w:val="35"/>
        </w:numPr>
        <w:rPr>
          <w:rFonts w:hint="eastAsia"/>
        </w:rPr>
      </w:pPr>
      <w:r>
        <w:rPr>
          <w:rFonts w:hint="eastAsia"/>
        </w:rPr>
        <w:t>术语查询服务</w:t>
      </w:r>
      <w:r w:rsidR="00F03079" w:rsidRPr="00082470">
        <w:rPr>
          <w:rFonts w:hint="eastAsia"/>
        </w:rPr>
        <w:t>将查询结果返回给</w:t>
      </w:r>
      <w:r>
        <w:rPr>
          <w:rFonts w:hint="eastAsia"/>
        </w:rPr>
        <w:t>术语</w:t>
      </w:r>
      <w:r w:rsidR="00F03079" w:rsidRPr="00082470">
        <w:rPr>
          <w:rFonts w:hint="eastAsia"/>
        </w:rPr>
        <w:t>使用者。</w:t>
      </w:r>
    </w:p>
    <w:p w14:paraId="2E270FF9" w14:textId="77777777" w:rsidR="00F03079" w:rsidRPr="00082470" w:rsidRDefault="00F03079" w:rsidP="00F03079">
      <w:pPr>
        <w:pStyle w:val="a5"/>
        <w:spacing w:before="156" w:after="156"/>
      </w:pPr>
      <w:bookmarkStart w:id="240" w:name="_Toc483392332"/>
      <w:bookmarkStart w:id="241" w:name="_Toc485887178"/>
      <w:bookmarkStart w:id="242" w:name="_Toc485895445"/>
      <w:bookmarkStart w:id="243" w:name="_Toc530952781"/>
      <w:r w:rsidRPr="00082470">
        <w:rPr>
          <w:rFonts w:hint="eastAsia"/>
        </w:rPr>
        <w:t>接口</w:t>
      </w:r>
      <w:r w:rsidRPr="00082470">
        <w:t>规范模型</w:t>
      </w:r>
      <w:bookmarkEnd w:id="240"/>
      <w:bookmarkEnd w:id="241"/>
      <w:bookmarkEnd w:id="242"/>
      <w:bookmarkEnd w:id="243"/>
    </w:p>
    <w:p w14:paraId="2B9C9A60" w14:textId="77777777" w:rsidR="00F03079" w:rsidRPr="00082470" w:rsidRDefault="00F03079" w:rsidP="00F03079">
      <w:pPr>
        <w:pStyle w:val="a1"/>
        <w:spacing w:before="156" w:after="156"/>
      </w:pPr>
      <w:bookmarkStart w:id="244" w:name="_Toc483392333"/>
      <w:bookmarkStart w:id="245" w:name="_Toc485887179"/>
      <w:bookmarkStart w:id="246" w:name="_Toc485895446"/>
      <w:r w:rsidRPr="00082470">
        <w:rPr>
          <w:rFonts w:hint="eastAsia"/>
        </w:rPr>
        <w:t>请求消息</w:t>
      </w:r>
      <w:r w:rsidRPr="00082470">
        <w:t>模型</w:t>
      </w:r>
      <w:bookmarkEnd w:id="244"/>
      <w:bookmarkEnd w:id="245"/>
      <w:bookmarkEnd w:id="246"/>
    </w:p>
    <w:p w14:paraId="31DB2353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C61B60">
        <w:rPr>
          <w:rFonts w:hint="eastAsia"/>
        </w:rPr>
        <w:t>术语查询服务</w:t>
      </w:r>
      <w:r w:rsidR="00845AA7">
        <w:rPr>
          <w:rFonts w:hint="eastAsia"/>
        </w:rPr>
        <w:t>的请求消息模型如表</w:t>
      </w:r>
      <w:r w:rsidR="00845AA7">
        <w:rPr>
          <w:rFonts w:hint="eastAsia"/>
        </w:rPr>
        <w:t>10</w:t>
      </w:r>
      <w:r w:rsidR="00845AA7">
        <w:rPr>
          <w:rFonts w:hint="eastAsia"/>
        </w:rPr>
        <w:t>所示。</w:t>
      </w:r>
    </w:p>
    <w:p w14:paraId="3EE707CF" w14:textId="77777777" w:rsidR="001E048A" w:rsidRDefault="00C61B60" w:rsidP="001E048A">
      <w:pPr>
        <w:pStyle w:val="afffff2"/>
        <w:rPr>
          <w:rFonts w:hint="eastAsia"/>
        </w:rPr>
      </w:pPr>
      <w:r>
        <w:rPr>
          <w:rFonts w:hint="eastAsia"/>
        </w:rPr>
        <w:t>术语查询服务</w:t>
      </w:r>
      <w:r w:rsidR="001E048A">
        <w:rPr>
          <w:rFonts w:hint="eastAsia"/>
        </w:rPr>
        <w:t>请求消息模型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A01184" w:rsidRPr="00151CE4" w14:paraId="2D8C8ED9" w14:textId="77777777" w:rsidTr="00A01184">
        <w:trPr>
          <w:trHeight w:val="23"/>
          <w:tblHeader/>
        </w:trPr>
        <w:tc>
          <w:tcPr>
            <w:tcW w:w="2145" w:type="pct"/>
            <w:vAlign w:val="center"/>
          </w:tcPr>
          <w:p w14:paraId="4023762D" w14:textId="77777777" w:rsidR="00A01184" w:rsidRPr="00151CE4" w:rsidRDefault="00A01184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lastRenderedPageBreak/>
              <w:t>节点</w:t>
            </w:r>
          </w:p>
        </w:tc>
        <w:tc>
          <w:tcPr>
            <w:tcW w:w="325" w:type="pct"/>
            <w:vAlign w:val="center"/>
          </w:tcPr>
          <w:p w14:paraId="2B797E5B" w14:textId="77777777" w:rsidR="00A01184" w:rsidRPr="00151CE4" w:rsidRDefault="00A01184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6EF13303" w14:textId="77777777" w:rsidR="00A01184" w:rsidRPr="00151CE4" w:rsidRDefault="00A01184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363EDEA5" w14:textId="77777777" w:rsidR="00A01184" w:rsidRPr="00151CE4" w:rsidRDefault="00A01184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24F030CA" w14:textId="77777777" w:rsidR="00A01184" w:rsidRPr="00151CE4" w:rsidRDefault="00A01184" w:rsidP="00A01184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A01184" w:rsidRPr="00151CE4" w14:paraId="4020940A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0450F008" w14:textId="77777777" w:rsidR="00A01184" w:rsidRPr="00FC4DA7" w:rsidRDefault="00A01184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3015042D" w14:textId="77777777" w:rsidR="00A01184" w:rsidRPr="00151CE4" w:rsidRDefault="00A011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14DFEB3" w14:textId="77777777" w:rsidR="00A01184" w:rsidRPr="00151CE4" w:rsidRDefault="00A011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830F664" w14:textId="77777777" w:rsidR="00A01184" w:rsidRPr="00151CE4" w:rsidRDefault="00A01184" w:rsidP="00A01184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29691A3E" w14:textId="77777777" w:rsidR="00A01184" w:rsidRPr="00743C05" w:rsidRDefault="009B6B9A" w:rsidP="00A01184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3BFB029D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3CDC2377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64497248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0B21D21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C14672E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35C75B01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141A8A40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27A0254B" w14:textId="77777777" w:rsidR="00421784" w:rsidRPr="00FC4DA7" w:rsidRDefault="00421784" w:rsidP="00A01184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45C36312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3BC858C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25C4E29" w14:textId="77777777" w:rsidR="00421784" w:rsidRPr="00151CE4" w:rsidRDefault="00421784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4A2F4FF0" w14:textId="77777777" w:rsidR="00421784" w:rsidRPr="00174B13" w:rsidRDefault="00C57927" w:rsidP="00A01184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421784" w:rsidRPr="00151CE4" w14:paraId="410CE9C0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5936677B" w14:textId="77777777" w:rsidR="00421784" w:rsidRPr="004A491E" w:rsidRDefault="00421784" w:rsidP="00A01184">
            <w:pPr>
              <w:rPr>
                <w:rFonts w:ascii="SimSun" w:hAnsi="SimSun" w:cs="SimSun"/>
                <w:sz w:val="18"/>
                <w:szCs w:val="18"/>
              </w:rPr>
            </w:pPr>
            <w:r w:rsidRPr="004A491E">
              <w:rPr>
                <w:rFonts w:hint="eastAsia"/>
                <w:sz w:val="18"/>
                <w:szCs w:val="18"/>
              </w:rPr>
              <w:t>/controlActProcess/queryByParameter/queryId/@extension</w:t>
            </w:r>
          </w:p>
        </w:tc>
        <w:tc>
          <w:tcPr>
            <w:tcW w:w="325" w:type="pct"/>
            <w:vAlign w:val="center"/>
          </w:tcPr>
          <w:p w14:paraId="172CB64C" w14:textId="77777777" w:rsidR="00421784" w:rsidRPr="00151CE4" w:rsidRDefault="00421784" w:rsidP="00A01184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95A4891" w14:textId="77777777" w:rsidR="00421784" w:rsidRDefault="00421784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79EBD0B" w14:textId="77777777" w:rsidR="00421784" w:rsidRPr="00082470" w:rsidRDefault="00421784" w:rsidP="00A01184">
            <w:pPr>
              <w:rPr>
                <w:rFonts w:hint="eastAsia"/>
                <w:sz w:val="18"/>
                <w:szCs w:val="18"/>
              </w:rPr>
            </w:pPr>
            <w:r w:rsidRPr="00082470">
              <w:rPr>
                <w:rFonts w:hint="eastAsia"/>
                <w:sz w:val="18"/>
                <w:szCs w:val="18"/>
              </w:rPr>
              <w:t>查询</w:t>
            </w:r>
            <w:r w:rsidRPr="00082470"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6FC704B8" w14:textId="77777777" w:rsidR="00421784" w:rsidRPr="00082470" w:rsidRDefault="0029020E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547CD9" w14:paraId="585CFC06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27703B99" w14:textId="77777777" w:rsidR="00421784" w:rsidRPr="00284F51" w:rsidRDefault="0042178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284F51">
              <w:rPr>
                <w:rFonts w:hint="eastAsia"/>
                <w:color w:val="000000"/>
                <w:sz w:val="18"/>
                <w:szCs w:val="18"/>
              </w:rPr>
              <w:t>/controlActProcess/queryByParameter/valueSet/id/@extension</w:t>
            </w:r>
          </w:p>
        </w:tc>
        <w:tc>
          <w:tcPr>
            <w:tcW w:w="325" w:type="pct"/>
            <w:vAlign w:val="center"/>
          </w:tcPr>
          <w:p w14:paraId="17AB360D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E453F8E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1A3F237" w14:textId="77777777" w:rsidR="00421784" w:rsidRPr="00174B13" w:rsidRDefault="00421784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代码</w:t>
            </w:r>
          </w:p>
        </w:tc>
        <w:tc>
          <w:tcPr>
            <w:tcW w:w="852" w:type="pct"/>
            <w:vAlign w:val="center"/>
          </w:tcPr>
          <w:p w14:paraId="69901AB2" w14:textId="77777777" w:rsidR="00421784" w:rsidRPr="00174B13" w:rsidRDefault="00C57927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21784" w:rsidRPr="00547CD9" w14:paraId="074CEF53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023D5876" w14:textId="77777777" w:rsidR="00421784" w:rsidRPr="00284F51" w:rsidRDefault="0042178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284F51">
              <w:rPr>
                <w:rFonts w:hint="eastAsia"/>
                <w:color w:val="000000"/>
                <w:sz w:val="18"/>
                <w:szCs w:val="18"/>
              </w:rPr>
              <w:t>/controlActProcess/queryByParameter/valueSet/version/@code</w:t>
            </w:r>
          </w:p>
        </w:tc>
        <w:tc>
          <w:tcPr>
            <w:tcW w:w="325" w:type="pct"/>
            <w:vAlign w:val="center"/>
          </w:tcPr>
          <w:p w14:paraId="06775806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B7897A7" w14:textId="77777777" w:rsidR="0042178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C5EB85A" w14:textId="77777777" w:rsidR="00421784" w:rsidRPr="00174B13" w:rsidRDefault="00421784" w:rsidP="00A01184">
            <w:pPr>
              <w:rPr>
                <w:sz w:val="18"/>
                <w:szCs w:val="18"/>
              </w:rPr>
            </w:pPr>
            <w:r w:rsidRPr="00284F51">
              <w:rPr>
                <w:sz w:val="18"/>
                <w:szCs w:val="18"/>
              </w:rPr>
              <w:t>值集版本</w:t>
            </w:r>
          </w:p>
        </w:tc>
        <w:tc>
          <w:tcPr>
            <w:tcW w:w="852" w:type="pct"/>
            <w:vAlign w:val="center"/>
          </w:tcPr>
          <w:p w14:paraId="68D3255A" w14:textId="77777777" w:rsidR="00421784" w:rsidRPr="00174B13" w:rsidRDefault="00C57927" w:rsidP="00A01184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21784" w:rsidRPr="00547CD9" w14:paraId="66A966A4" w14:textId="77777777" w:rsidTr="00A01184">
        <w:trPr>
          <w:trHeight w:val="23"/>
        </w:trPr>
        <w:tc>
          <w:tcPr>
            <w:tcW w:w="2145" w:type="pct"/>
            <w:vAlign w:val="center"/>
          </w:tcPr>
          <w:p w14:paraId="2D85FFC5" w14:textId="77777777" w:rsidR="00421784" w:rsidRPr="00284F51" w:rsidRDefault="00421784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284F51">
              <w:rPr>
                <w:rFonts w:hint="eastAsia"/>
                <w:color w:val="000000"/>
                <w:sz w:val="18"/>
                <w:szCs w:val="18"/>
              </w:rPr>
              <w:t>/controlActProcess/queryByParameter/valueSet/valueSetItems/code/@code</w:t>
            </w:r>
          </w:p>
        </w:tc>
        <w:tc>
          <w:tcPr>
            <w:tcW w:w="325" w:type="pct"/>
            <w:vAlign w:val="center"/>
          </w:tcPr>
          <w:p w14:paraId="08B20063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2FC584F2" w14:textId="77777777" w:rsidR="0042178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478A0D7B" w14:textId="77777777" w:rsidR="00421784" w:rsidRPr="00743C05" w:rsidRDefault="00421784" w:rsidP="00A0118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代码</w:t>
            </w:r>
          </w:p>
        </w:tc>
        <w:tc>
          <w:tcPr>
            <w:tcW w:w="852" w:type="pct"/>
            <w:vAlign w:val="center"/>
          </w:tcPr>
          <w:p w14:paraId="16341229" w14:textId="77777777" w:rsidR="00421784" w:rsidRPr="00743C05" w:rsidRDefault="007E4574" w:rsidP="00A01184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</w:tbl>
    <w:p w14:paraId="0BD380D1" w14:textId="77777777" w:rsidR="00F03079" w:rsidRPr="00082470" w:rsidRDefault="00F03079" w:rsidP="00F03079">
      <w:pPr>
        <w:pStyle w:val="a1"/>
        <w:spacing w:before="156" w:after="156"/>
        <w:rPr>
          <w:rFonts w:hint="eastAsia"/>
        </w:rPr>
      </w:pPr>
      <w:bookmarkStart w:id="247" w:name="_Toc483392334"/>
      <w:bookmarkStart w:id="248" w:name="_Toc485887180"/>
      <w:bookmarkStart w:id="249" w:name="_Toc485895447"/>
      <w:r w:rsidRPr="00082470">
        <w:rPr>
          <w:rFonts w:hint="eastAsia"/>
        </w:rPr>
        <w:t>响应消息</w:t>
      </w:r>
      <w:r w:rsidRPr="00082470">
        <w:t>模型（</w:t>
      </w:r>
      <w:r w:rsidRPr="00082470">
        <w:rPr>
          <w:rFonts w:hint="eastAsia"/>
        </w:rPr>
        <w:t>成功</w:t>
      </w:r>
      <w:r w:rsidRPr="00082470">
        <w:t>）</w:t>
      </w:r>
      <w:bookmarkEnd w:id="247"/>
      <w:bookmarkEnd w:id="248"/>
      <w:bookmarkEnd w:id="249"/>
    </w:p>
    <w:p w14:paraId="4C01803B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C61B60">
        <w:rPr>
          <w:rFonts w:hint="eastAsia"/>
        </w:rPr>
        <w:t>术语查询服务</w:t>
      </w:r>
      <w:r w:rsidR="00F52CFE" w:rsidRPr="00115BD1">
        <w:rPr>
          <w:rFonts w:hint="eastAsia"/>
        </w:rPr>
        <w:t>的</w:t>
      </w:r>
      <w:r w:rsidR="00F52CFE">
        <w:rPr>
          <w:rFonts w:hint="eastAsia"/>
        </w:rPr>
        <w:t>响应消息模型（成功）如表</w:t>
      </w:r>
      <w:r w:rsidR="00F52CFE">
        <w:rPr>
          <w:rFonts w:hint="eastAsia"/>
        </w:rPr>
        <w:t>11</w:t>
      </w:r>
      <w:r w:rsidR="00F52CFE">
        <w:rPr>
          <w:rFonts w:hint="eastAsia"/>
        </w:rPr>
        <w:t>所示。</w:t>
      </w:r>
    </w:p>
    <w:p w14:paraId="70A13B03" w14:textId="77777777" w:rsidR="001E048A" w:rsidRDefault="00C61B60" w:rsidP="001E048A">
      <w:pPr>
        <w:pStyle w:val="afffff2"/>
        <w:rPr>
          <w:rFonts w:hint="eastAsia"/>
        </w:rPr>
      </w:pPr>
      <w:r>
        <w:rPr>
          <w:rFonts w:hint="eastAsia"/>
        </w:rPr>
        <w:t>术语查询服务</w:t>
      </w:r>
      <w:r w:rsidR="001E048A">
        <w:rPr>
          <w:rFonts w:hint="eastAsia"/>
        </w:rPr>
        <w:t>响应消息模型（成功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D901E6" w:rsidRPr="00151CE4" w14:paraId="08CD9C5E" w14:textId="77777777" w:rsidTr="00D901E6">
        <w:trPr>
          <w:trHeight w:val="23"/>
          <w:tblHeader/>
        </w:trPr>
        <w:tc>
          <w:tcPr>
            <w:tcW w:w="2145" w:type="pct"/>
            <w:vAlign w:val="center"/>
          </w:tcPr>
          <w:p w14:paraId="7461CB49" w14:textId="77777777" w:rsidR="00D901E6" w:rsidRPr="00151CE4" w:rsidRDefault="00D901E6" w:rsidP="00D901E6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66C0B09E" w14:textId="77777777" w:rsidR="00D901E6" w:rsidRPr="00151CE4" w:rsidRDefault="00D901E6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09449C68" w14:textId="77777777" w:rsidR="00D901E6" w:rsidRPr="00151CE4" w:rsidRDefault="00D901E6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2830F0B0" w14:textId="77777777" w:rsidR="00D901E6" w:rsidRPr="00151CE4" w:rsidRDefault="00D901E6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788E5E89" w14:textId="77777777" w:rsidR="00D901E6" w:rsidRPr="00151CE4" w:rsidRDefault="00D901E6" w:rsidP="00D901E6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D901E6" w:rsidRPr="00151CE4" w14:paraId="7793F143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52F47985" w14:textId="77777777" w:rsidR="00D901E6" w:rsidRPr="00FC4DA7" w:rsidRDefault="00D901E6" w:rsidP="00D901E6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07E6C613" w14:textId="77777777" w:rsidR="00D901E6" w:rsidRPr="00151CE4" w:rsidRDefault="00D901E6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B4989D0" w14:textId="77777777" w:rsidR="00D901E6" w:rsidRPr="00151CE4" w:rsidRDefault="00D901E6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F38D246" w14:textId="77777777" w:rsidR="00D901E6" w:rsidRPr="00151CE4" w:rsidRDefault="00D901E6" w:rsidP="00D901E6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11E77584" w14:textId="77777777" w:rsidR="00D901E6" w:rsidRPr="00743C05" w:rsidRDefault="009B6B9A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2F2858B1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019B8CE8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4779539B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4894B69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721EC1E0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1009A33" w14:textId="77777777" w:rsidR="00421784" w:rsidRDefault="00421784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7D4B309D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9DF40B0" w14:textId="77777777" w:rsidR="00421784" w:rsidRPr="00FC4DA7" w:rsidRDefault="00421784" w:rsidP="00D901E6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44C1773B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D07DD5D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1C404D6" w14:textId="77777777" w:rsidR="00421784" w:rsidRPr="00151CE4" w:rsidRDefault="00421784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17FA6D98" w14:textId="77777777" w:rsidR="00421784" w:rsidRPr="00174B13" w:rsidRDefault="00C57927" w:rsidP="00B2555B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421784" w:rsidRPr="00151CE4" w14:paraId="10EF301F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4894F36A" w14:textId="77777777" w:rsidR="00421784" w:rsidRPr="00FC4DA7" w:rsidRDefault="00421784" w:rsidP="00D901E6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154B176E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CCE9C57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D50BD74" w14:textId="77777777" w:rsidR="00421784" w:rsidRDefault="00421784" w:rsidP="00D901E6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AA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成功</w:t>
            </w:r>
          </w:p>
        </w:tc>
        <w:tc>
          <w:tcPr>
            <w:tcW w:w="852" w:type="pct"/>
            <w:vAlign w:val="center"/>
          </w:tcPr>
          <w:p w14:paraId="3D80CAC1" w14:textId="77777777" w:rsidR="00421784" w:rsidRPr="007D226C" w:rsidRDefault="00421784" w:rsidP="00B2555B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3D3DFFE9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4315DF37" w14:textId="77777777" w:rsidR="00421784" w:rsidRPr="00832023" w:rsidRDefault="00421784" w:rsidP="00D901E6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39212589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7A9C978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7A2CC1F" w14:textId="77777777" w:rsidR="00421784" w:rsidRPr="00601283" w:rsidRDefault="00C57046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1B7D9EB3" w14:textId="77777777" w:rsidR="00421784" w:rsidRDefault="009B6B9A" w:rsidP="00B2555B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280B58D9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0E8F610B" w14:textId="77777777" w:rsidR="00421784" w:rsidRPr="00601283" w:rsidRDefault="00421784" w:rsidP="00FA3357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2D8A9CD8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9AFC6A3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27642F96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49825533" w14:textId="77777777" w:rsidR="00421784" w:rsidRDefault="00421784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72346AFC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565C5612" w14:textId="77777777" w:rsidR="00421784" w:rsidRPr="00601283" w:rsidRDefault="00421784" w:rsidP="00D901E6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2F5ED731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47246CB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F12CB57" w14:textId="77777777" w:rsidR="00421784" w:rsidRPr="008C66A5" w:rsidRDefault="00421784" w:rsidP="00D901E6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5F0F8A2B" w14:textId="77777777" w:rsidR="00421784" w:rsidRPr="00743C05" w:rsidRDefault="00B42CB6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200</w:t>
            </w:r>
          </w:p>
        </w:tc>
      </w:tr>
      <w:tr w:rsidR="00421784" w:rsidRPr="00151CE4" w14:paraId="7B23AB0A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5FF93DCE" w14:textId="77777777" w:rsidR="00421784" w:rsidRPr="00FC4DA7" w:rsidRDefault="00421784" w:rsidP="00D901E6">
            <w:pPr>
              <w:rPr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</w:t>
            </w:r>
          </w:p>
        </w:tc>
        <w:tc>
          <w:tcPr>
            <w:tcW w:w="325" w:type="pct"/>
            <w:vAlign w:val="center"/>
          </w:tcPr>
          <w:p w14:paraId="77C4F634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0</w:t>
            </w:r>
            <w:r>
              <w:rPr>
                <w:sz w:val="18"/>
                <w:szCs w:val="18"/>
              </w:rPr>
              <w:t>..</w:t>
            </w:r>
            <w:r>
              <w:rPr>
                <w:rFonts w:hint="eastAsia"/>
                <w:sz w:val="18"/>
                <w:szCs w:val="18"/>
              </w:rPr>
              <w:t>*</w:t>
            </w:r>
            <w:proofErr w:type="gramEnd"/>
          </w:p>
        </w:tc>
        <w:tc>
          <w:tcPr>
            <w:tcW w:w="325" w:type="pct"/>
            <w:vAlign w:val="center"/>
          </w:tcPr>
          <w:p w14:paraId="5A261815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276CCC0" w14:textId="77777777" w:rsidR="00421784" w:rsidRPr="00174B13" w:rsidRDefault="00421784" w:rsidP="00D901E6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852" w:type="pct"/>
            <w:vAlign w:val="center"/>
          </w:tcPr>
          <w:p w14:paraId="2299A38A" w14:textId="77777777" w:rsidR="00421784" w:rsidRPr="000F258D" w:rsidRDefault="00421784" w:rsidP="00B2555B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568B691F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2265A189" w14:textId="77777777" w:rsidR="00421784" w:rsidRPr="00C316D2" w:rsidRDefault="00421784" w:rsidP="00D901E6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id/@extension</w:t>
            </w:r>
          </w:p>
        </w:tc>
        <w:tc>
          <w:tcPr>
            <w:tcW w:w="325" w:type="pct"/>
            <w:vAlign w:val="center"/>
          </w:tcPr>
          <w:p w14:paraId="2FF2C4D6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F7604D6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DA436F8" w14:textId="77777777" w:rsidR="00421784" w:rsidRPr="00743C05" w:rsidRDefault="00421784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标识符</w:t>
            </w:r>
          </w:p>
        </w:tc>
        <w:tc>
          <w:tcPr>
            <w:tcW w:w="852" w:type="pct"/>
            <w:vAlign w:val="center"/>
          </w:tcPr>
          <w:p w14:paraId="5FDDAEE5" w14:textId="77777777" w:rsidR="00421784" w:rsidRPr="00174B13" w:rsidRDefault="007E4574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21784" w:rsidRPr="00222243" w14:paraId="142F12B6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3D4CB39D" w14:textId="77777777" w:rsidR="00421784" w:rsidRPr="00C316D2" w:rsidRDefault="00421784" w:rsidP="00D901E6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desc/@value</w:t>
            </w:r>
          </w:p>
        </w:tc>
        <w:tc>
          <w:tcPr>
            <w:tcW w:w="325" w:type="pct"/>
            <w:vAlign w:val="center"/>
          </w:tcPr>
          <w:p w14:paraId="42935059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87E36A8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D039A16" w14:textId="77777777" w:rsidR="00421784" w:rsidRPr="00174B13" w:rsidRDefault="00421784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描述</w:t>
            </w:r>
          </w:p>
        </w:tc>
        <w:tc>
          <w:tcPr>
            <w:tcW w:w="852" w:type="pct"/>
            <w:vAlign w:val="center"/>
          </w:tcPr>
          <w:p w14:paraId="5E3AE34E" w14:textId="77777777" w:rsidR="00421784" w:rsidRPr="00174B13" w:rsidRDefault="007E4574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B2555B" w:rsidRPr="00222243" w14:paraId="404A13E0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6CED8EC1" w14:textId="77777777" w:rsidR="00B2555B" w:rsidRPr="00C316D2" w:rsidRDefault="00B2555B" w:rsidP="00D901E6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</w:t>
            </w:r>
            <w:r w:rsidRPr="00C316D2">
              <w:rPr>
                <w:rFonts w:hint="eastAsia"/>
                <w:color w:val="000000"/>
                <w:sz w:val="18"/>
                <w:szCs w:val="18"/>
              </w:rPr>
              <w:lastRenderedPageBreak/>
              <w:t>ct1/valueSet/statusCode/@code</w:t>
            </w:r>
          </w:p>
        </w:tc>
        <w:tc>
          <w:tcPr>
            <w:tcW w:w="325" w:type="pct"/>
            <w:vAlign w:val="center"/>
          </w:tcPr>
          <w:p w14:paraId="708A7C9E" w14:textId="77777777" w:rsidR="00B2555B" w:rsidRPr="00151CE4" w:rsidRDefault="00B2555B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lastRenderedPageBreak/>
              <w:t>0..1</w:t>
            </w:r>
          </w:p>
        </w:tc>
        <w:tc>
          <w:tcPr>
            <w:tcW w:w="325" w:type="pct"/>
            <w:vAlign w:val="center"/>
          </w:tcPr>
          <w:p w14:paraId="0BDBB901" w14:textId="77777777" w:rsidR="00B2555B" w:rsidRDefault="00B2555B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7551BBB" w14:textId="77777777" w:rsidR="00B2555B" w:rsidRPr="00174B13" w:rsidRDefault="00B2555B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状态代码</w:t>
            </w:r>
          </w:p>
        </w:tc>
        <w:tc>
          <w:tcPr>
            <w:tcW w:w="852" w:type="pct"/>
            <w:vAlign w:val="center"/>
          </w:tcPr>
          <w:p w14:paraId="67158988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lastRenderedPageBreak/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6289F6CF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74E960AC" w14:textId="77777777" w:rsidR="00B2555B" w:rsidRPr="00C316D2" w:rsidRDefault="00B2555B" w:rsidP="00D901E6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lastRenderedPageBreak/>
              <w:t>/controlActProcess/subject/registrationRequest/subject1/valueSet/version/@code</w:t>
            </w:r>
          </w:p>
        </w:tc>
        <w:tc>
          <w:tcPr>
            <w:tcW w:w="325" w:type="pct"/>
            <w:vAlign w:val="center"/>
          </w:tcPr>
          <w:p w14:paraId="382EA0B1" w14:textId="77777777" w:rsidR="00B2555B" w:rsidRPr="00151CE4" w:rsidRDefault="00B2555B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FD78A07" w14:textId="77777777" w:rsidR="00B2555B" w:rsidRDefault="00B2555B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AD725AE" w14:textId="77777777" w:rsidR="00B2555B" w:rsidRPr="00174B13" w:rsidRDefault="00B2555B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版本代码</w:t>
            </w:r>
          </w:p>
        </w:tc>
        <w:tc>
          <w:tcPr>
            <w:tcW w:w="852" w:type="pct"/>
            <w:vAlign w:val="center"/>
          </w:tcPr>
          <w:p w14:paraId="6ACD56DB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033A94AC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61CE48BA" w14:textId="77777777" w:rsidR="00B2555B" w:rsidRPr="00C316D2" w:rsidRDefault="00B2555B" w:rsidP="00D901E6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</w:t>
            </w:r>
            <w:r w:rsidR="00023144">
              <w:rPr>
                <w:rFonts w:hint="eastAsia"/>
                <w:color w:val="000000"/>
                <w:sz w:val="18"/>
                <w:szCs w:val="18"/>
              </w:rPr>
              <w:t>t1/valueSet/version/displayName</w:t>
            </w:r>
            <w:r w:rsidRPr="00C316D2">
              <w:rPr>
                <w:rFonts w:hint="eastAsia"/>
                <w:color w:val="000000"/>
                <w:sz w:val="18"/>
                <w:szCs w:val="18"/>
              </w:rPr>
              <w:t>/@value</w:t>
            </w:r>
          </w:p>
        </w:tc>
        <w:tc>
          <w:tcPr>
            <w:tcW w:w="325" w:type="pct"/>
            <w:vAlign w:val="center"/>
          </w:tcPr>
          <w:p w14:paraId="41C8E621" w14:textId="77777777" w:rsidR="00B2555B" w:rsidRPr="00151CE4" w:rsidRDefault="00B2555B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533162AB" w14:textId="77777777" w:rsidR="00B2555B" w:rsidRDefault="00B2555B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28A31C6E" w14:textId="77777777" w:rsidR="00B2555B" w:rsidRPr="00174B13" w:rsidRDefault="00B2555B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版本描述</w:t>
            </w:r>
          </w:p>
        </w:tc>
        <w:tc>
          <w:tcPr>
            <w:tcW w:w="852" w:type="pct"/>
            <w:vAlign w:val="center"/>
          </w:tcPr>
          <w:p w14:paraId="1486676E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B2555B" w:rsidRPr="00222243" w14:paraId="08C9CFBF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79663650" w14:textId="77777777" w:rsidR="00B2555B" w:rsidRPr="00C316D2" w:rsidRDefault="00B2555B" w:rsidP="00D901E6">
            <w:pPr>
              <w:rPr>
                <w:rFonts w:hint="eastAsia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</w:t>
            </w:r>
          </w:p>
        </w:tc>
        <w:tc>
          <w:tcPr>
            <w:tcW w:w="325" w:type="pct"/>
            <w:vAlign w:val="center"/>
          </w:tcPr>
          <w:p w14:paraId="613EA53B" w14:textId="77777777" w:rsidR="00B2555B" w:rsidRPr="00151CE4" w:rsidRDefault="00B2555B" w:rsidP="00D901E6">
            <w:pPr>
              <w:jc w:val="center"/>
              <w:rPr>
                <w:sz w:val="18"/>
                <w:szCs w:val="18"/>
              </w:rPr>
            </w:pPr>
            <w:proofErr w:type="gramStart"/>
            <w:r>
              <w:rPr>
                <w:sz w:val="18"/>
                <w:szCs w:val="18"/>
              </w:rPr>
              <w:t>0..</w:t>
            </w:r>
            <w:r>
              <w:rPr>
                <w:rFonts w:hint="eastAsia"/>
                <w:sz w:val="18"/>
                <w:szCs w:val="18"/>
              </w:rPr>
              <w:t>*</w:t>
            </w:r>
            <w:proofErr w:type="gramEnd"/>
          </w:p>
        </w:tc>
        <w:tc>
          <w:tcPr>
            <w:tcW w:w="325" w:type="pct"/>
            <w:vAlign w:val="center"/>
          </w:tcPr>
          <w:p w14:paraId="3B55B741" w14:textId="77777777" w:rsidR="00B2555B" w:rsidRDefault="00B2555B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26404E3" w14:textId="77777777" w:rsidR="00B2555B" w:rsidRDefault="00B2555B" w:rsidP="00D901E6">
            <w:pPr>
              <w:rPr>
                <w:rFonts w:hint="eastAsia"/>
                <w:sz w:val="18"/>
                <w:szCs w:val="18"/>
              </w:rPr>
            </w:pPr>
          </w:p>
        </w:tc>
        <w:tc>
          <w:tcPr>
            <w:tcW w:w="852" w:type="pct"/>
            <w:vAlign w:val="center"/>
          </w:tcPr>
          <w:p w14:paraId="321C7539" w14:textId="77777777" w:rsidR="00B2555B" w:rsidRDefault="00B2555B" w:rsidP="00B2555B">
            <w:pPr>
              <w:jc w:val="center"/>
            </w:pPr>
            <w:r w:rsidRPr="005D1D8A"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B2555B" w:rsidRPr="00222243" w14:paraId="69782FDC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4133832A" w14:textId="77777777" w:rsidR="00B2555B" w:rsidRPr="00C316D2" w:rsidRDefault="00B2555B" w:rsidP="00D901E6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code/@code</w:t>
            </w:r>
          </w:p>
        </w:tc>
        <w:tc>
          <w:tcPr>
            <w:tcW w:w="325" w:type="pct"/>
            <w:vAlign w:val="center"/>
          </w:tcPr>
          <w:p w14:paraId="703BC59C" w14:textId="77777777" w:rsidR="00B2555B" w:rsidRPr="00151CE4" w:rsidRDefault="00B2555B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018EC54" w14:textId="77777777" w:rsidR="00B2555B" w:rsidRPr="00151CE4" w:rsidRDefault="00B2555B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72F39B2" w14:textId="77777777" w:rsidR="00B2555B" w:rsidRPr="00743C05" w:rsidRDefault="00B2555B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代码</w:t>
            </w:r>
          </w:p>
        </w:tc>
        <w:tc>
          <w:tcPr>
            <w:tcW w:w="852" w:type="pct"/>
            <w:vAlign w:val="center"/>
          </w:tcPr>
          <w:p w14:paraId="09C519B7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B2555B" w:rsidRPr="00222243" w14:paraId="315D39AB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42D0F578" w14:textId="77777777" w:rsidR="00B2555B" w:rsidRPr="00C316D2" w:rsidRDefault="00B2555B" w:rsidP="00D901E6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</w:t>
            </w:r>
            <w:r w:rsidR="00023144" w:rsidRPr="00C316D2">
              <w:rPr>
                <w:rFonts w:hint="eastAsia"/>
                <w:color w:val="000000"/>
                <w:sz w:val="18"/>
                <w:szCs w:val="18"/>
              </w:rPr>
              <w:t>code</w:t>
            </w:r>
            <w:r w:rsidR="00023144">
              <w:rPr>
                <w:rFonts w:hint="eastAsia"/>
                <w:color w:val="000000"/>
                <w:sz w:val="18"/>
                <w:szCs w:val="18"/>
              </w:rPr>
              <w:t>/displayName</w:t>
            </w:r>
            <w:r w:rsidR="00023144" w:rsidRPr="00C316D2">
              <w:rPr>
                <w:rFonts w:hint="eastAsia"/>
                <w:color w:val="000000"/>
                <w:sz w:val="18"/>
                <w:szCs w:val="18"/>
              </w:rPr>
              <w:t>/@value</w:t>
            </w:r>
          </w:p>
        </w:tc>
        <w:tc>
          <w:tcPr>
            <w:tcW w:w="325" w:type="pct"/>
            <w:vAlign w:val="center"/>
          </w:tcPr>
          <w:p w14:paraId="6565E1AC" w14:textId="77777777" w:rsidR="00B2555B" w:rsidRPr="00151CE4" w:rsidRDefault="00B2555B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108F5E9A" w14:textId="77777777" w:rsidR="00B2555B" w:rsidRPr="00151CE4" w:rsidRDefault="00B2555B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672CE8A0" w14:textId="77777777" w:rsidR="00B2555B" w:rsidRPr="00743C05" w:rsidRDefault="00B2555B" w:rsidP="00D901E6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描述</w:t>
            </w:r>
          </w:p>
        </w:tc>
        <w:tc>
          <w:tcPr>
            <w:tcW w:w="852" w:type="pct"/>
            <w:vAlign w:val="center"/>
          </w:tcPr>
          <w:p w14:paraId="40E5222F" w14:textId="77777777" w:rsidR="00B2555B" w:rsidRDefault="007E4574" w:rsidP="00B2555B">
            <w:pPr>
              <w:jc w:val="center"/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100</w:t>
            </w:r>
          </w:p>
        </w:tc>
      </w:tr>
      <w:tr w:rsidR="00421784" w:rsidRPr="00547CD9" w14:paraId="40F1C249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607A31BB" w14:textId="77777777" w:rsidR="00421784" w:rsidRPr="00C316D2" w:rsidRDefault="00421784" w:rsidP="00D901E6">
            <w:pPr>
              <w:rPr>
                <w:rFonts w:ascii="SimSun" w:hAnsi="SimSun" w:cs="SimSun"/>
                <w:color w:val="000000"/>
                <w:sz w:val="18"/>
                <w:szCs w:val="18"/>
              </w:rPr>
            </w:pPr>
            <w:r w:rsidRPr="00C316D2">
              <w:rPr>
                <w:rFonts w:hint="eastAsia"/>
                <w:color w:val="000000"/>
                <w:sz w:val="18"/>
                <w:szCs w:val="18"/>
              </w:rPr>
              <w:t>/controlActProcess/subject/registrationRequest/subject1/valueSet/valueSetItems/statusCode/@code</w:t>
            </w:r>
          </w:p>
        </w:tc>
        <w:tc>
          <w:tcPr>
            <w:tcW w:w="325" w:type="pct"/>
            <w:vAlign w:val="center"/>
          </w:tcPr>
          <w:p w14:paraId="4AD2C041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22657FB" w14:textId="77777777" w:rsidR="0042178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6409EDE8" w14:textId="77777777" w:rsidR="00421784" w:rsidRPr="00174B13" w:rsidRDefault="00421784" w:rsidP="00C57927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值集项目状态代码</w:t>
            </w:r>
          </w:p>
        </w:tc>
        <w:tc>
          <w:tcPr>
            <w:tcW w:w="852" w:type="pct"/>
            <w:vAlign w:val="center"/>
          </w:tcPr>
          <w:p w14:paraId="6BF8C02F" w14:textId="77777777" w:rsidR="00421784" w:rsidRDefault="00C57927" w:rsidP="00B2555B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>
              <w:rPr>
                <w:sz w:val="18"/>
                <w:szCs w:val="18"/>
              </w:rPr>
              <w:t>50</w:t>
            </w:r>
          </w:p>
        </w:tc>
      </w:tr>
      <w:tr w:rsidR="00421784" w:rsidRPr="00547CD9" w14:paraId="3F28C28D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15B74410" w14:textId="77777777" w:rsidR="00421784" w:rsidRPr="00601283" w:rsidRDefault="00421784" w:rsidP="00D901E6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queryId/@extension</w:t>
            </w:r>
          </w:p>
        </w:tc>
        <w:tc>
          <w:tcPr>
            <w:tcW w:w="325" w:type="pct"/>
            <w:vAlign w:val="center"/>
          </w:tcPr>
          <w:p w14:paraId="32BACF9D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43BB7D8C" w14:textId="77777777" w:rsidR="0042178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ACC3097" w14:textId="77777777" w:rsidR="00421784" w:rsidRPr="00743C05" w:rsidRDefault="00421784" w:rsidP="00D901E6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标识</w:t>
            </w:r>
          </w:p>
        </w:tc>
        <w:tc>
          <w:tcPr>
            <w:tcW w:w="852" w:type="pct"/>
            <w:vAlign w:val="center"/>
          </w:tcPr>
          <w:p w14:paraId="5670C455" w14:textId="77777777" w:rsidR="00421784" w:rsidRPr="00743C05" w:rsidRDefault="0029020E" w:rsidP="00B2555B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547CD9" w14:paraId="738CED44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19BC749D" w14:textId="77777777" w:rsidR="00421784" w:rsidRPr="00601283" w:rsidRDefault="00421784" w:rsidP="00D901E6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queryResponseCode/@code</w:t>
            </w:r>
          </w:p>
        </w:tc>
        <w:tc>
          <w:tcPr>
            <w:tcW w:w="325" w:type="pct"/>
            <w:vAlign w:val="center"/>
          </w:tcPr>
          <w:p w14:paraId="6DD27942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3E82CB18" w14:textId="77777777" w:rsidR="0042178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3AB623C6" w14:textId="77777777" w:rsidR="00421784" w:rsidRPr="00743C05" w:rsidRDefault="00421784" w:rsidP="00D901E6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响应代码</w:t>
            </w:r>
          </w:p>
        </w:tc>
        <w:tc>
          <w:tcPr>
            <w:tcW w:w="852" w:type="pct"/>
            <w:vAlign w:val="center"/>
          </w:tcPr>
          <w:p w14:paraId="7887246A" w14:textId="77777777" w:rsidR="00421784" w:rsidRPr="00743C05" w:rsidRDefault="000B1537" w:rsidP="00B2555B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547CD9" w14:paraId="42C539FF" w14:textId="77777777" w:rsidTr="00B2555B">
        <w:trPr>
          <w:trHeight w:val="23"/>
        </w:trPr>
        <w:tc>
          <w:tcPr>
            <w:tcW w:w="2145" w:type="pct"/>
            <w:vAlign w:val="center"/>
          </w:tcPr>
          <w:p w14:paraId="0077462A" w14:textId="77777777" w:rsidR="00421784" w:rsidRPr="00601283" w:rsidRDefault="00421784" w:rsidP="00D901E6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t>/controlActProcess/queryAck/resultTotalQuantity/@value</w:t>
            </w:r>
          </w:p>
        </w:tc>
        <w:tc>
          <w:tcPr>
            <w:tcW w:w="325" w:type="pct"/>
            <w:vAlign w:val="center"/>
          </w:tcPr>
          <w:p w14:paraId="7ACB617E" w14:textId="77777777" w:rsidR="00421784" w:rsidRPr="00151CE4" w:rsidRDefault="00421784" w:rsidP="00D901E6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67680D5E" w14:textId="77777777" w:rsidR="00421784" w:rsidRDefault="00421784" w:rsidP="00D901E6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1DD5B86D" w14:textId="77777777" w:rsidR="00421784" w:rsidRPr="00743C05" w:rsidRDefault="00421784" w:rsidP="00D901E6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结果数量</w:t>
            </w:r>
          </w:p>
        </w:tc>
        <w:tc>
          <w:tcPr>
            <w:tcW w:w="852" w:type="pct"/>
            <w:vAlign w:val="center"/>
          </w:tcPr>
          <w:p w14:paraId="2B10E8F1" w14:textId="77777777" w:rsidR="00421784" w:rsidRPr="000B1537" w:rsidRDefault="00C57927" w:rsidP="000B1537">
            <w:pPr>
              <w:widowControl/>
              <w:jc w:val="center"/>
              <w:rPr>
                <w:rFonts w:hint="eastAsia"/>
                <w:color w:val="000000"/>
                <w:kern w:val="0"/>
                <w:sz w:val="18"/>
                <w:szCs w:val="18"/>
              </w:rPr>
            </w:pPr>
            <w:r>
              <w:rPr>
                <w:color w:val="000000"/>
                <w:sz w:val="18"/>
                <w:szCs w:val="18"/>
              </w:rPr>
              <w:t>数值型，最大长度为</w:t>
            </w:r>
            <w:r>
              <w:rPr>
                <w:color w:val="000000"/>
                <w:sz w:val="18"/>
                <w:szCs w:val="18"/>
              </w:rPr>
              <w:t>4</w:t>
            </w:r>
          </w:p>
        </w:tc>
      </w:tr>
    </w:tbl>
    <w:p w14:paraId="234EBA50" w14:textId="77777777" w:rsidR="00F03079" w:rsidRPr="00082470" w:rsidRDefault="00F03079" w:rsidP="00F03079">
      <w:pPr>
        <w:pStyle w:val="a1"/>
        <w:spacing w:before="156" w:after="156"/>
        <w:rPr>
          <w:rFonts w:hint="eastAsia"/>
        </w:rPr>
      </w:pPr>
      <w:bookmarkStart w:id="250" w:name="_Toc483392335"/>
      <w:bookmarkStart w:id="251" w:name="_Toc485887181"/>
      <w:bookmarkStart w:id="252" w:name="_Toc485895448"/>
      <w:r w:rsidRPr="00082470">
        <w:rPr>
          <w:rFonts w:hint="eastAsia"/>
        </w:rPr>
        <w:t>响应消息</w:t>
      </w:r>
      <w:r w:rsidRPr="00082470">
        <w:t>模型</w:t>
      </w:r>
      <w:r w:rsidRPr="00082470">
        <w:rPr>
          <w:rFonts w:hint="eastAsia"/>
        </w:rPr>
        <w:t>（异常）</w:t>
      </w:r>
      <w:bookmarkEnd w:id="250"/>
      <w:bookmarkEnd w:id="251"/>
      <w:bookmarkEnd w:id="252"/>
    </w:p>
    <w:p w14:paraId="1E4E5E44" w14:textId="77777777" w:rsidR="00F03079" w:rsidRDefault="00F03079" w:rsidP="00F03079">
      <w:pPr>
        <w:rPr>
          <w:rFonts w:hint="eastAsia"/>
        </w:rPr>
      </w:pPr>
      <w:r w:rsidRPr="00082470">
        <w:rPr>
          <w:rFonts w:hint="eastAsia"/>
        </w:rPr>
        <w:t xml:space="preserve">  </w:t>
      </w:r>
      <w:r w:rsidR="00C61B60">
        <w:rPr>
          <w:rFonts w:hint="eastAsia"/>
        </w:rPr>
        <w:t>术语查询服务</w:t>
      </w:r>
      <w:r w:rsidR="00F52CFE" w:rsidRPr="00115BD1">
        <w:rPr>
          <w:rFonts w:hint="eastAsia"/>
        </w:rPr>
        <w:t>的</w:t>
      </w:r>
      <w:r w:rsidR="00F52CFE">
        <w:rPr>
          <w:rFonts w:hint="eastAsia"/>
        </w:rPr>
        <w:t>响应消息模型（异常）如表</w:t>
      </w:r>
      <w:r w:rsidR="00F52CFE">
        <w:rPr>
          <w:rFonts w:hint="eastAsia"/>
        </w:rPr>
        <w:t>12</w:t>
      </w:r>
      <w:r w:rsidR="00F52CFE">
        <w:rPr>
          <w:rFonts w:hint="eastAsia"/>
        </w:rPr>
        <w:t>所示。</w:t>
      </w:r>
    </w:p>
    <w:p w14:paraId="3F8309F4" w14:textId="77777777" w:rsidR="001E048A" w:rsidRDefault="00C61B60" w:rsidP="001E048A">
      <w:pPr>
        <w:pStyle w:val="afffff2"/>
        <w:rPr>
          <w:rFonts w:hint="eastAsia"/>
        </w:rPr>
      </w:pPr>
      <w:r>
        <w:rPr>
          <w:rFonts w:hint="eastAsia"/>
        </w:rPr>
        <w:t>术语查询服务</w:t>
      </w:r>
      <w:r w:rsidR="001E048A">
        <w:rPr>
          <w:rFonts w:hint="eastAsia"/>
        </w:rPr>
        <w:t>响应消息模型（异常）</w:t>
      </w:r>
    </w:p>
    <w:tbl>
      <w:tblPr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4000"/>
        <w:gridCol w:w="606"/>
        <w:gridCol w:w="606"/>
        <w:gridCol w:w="2523"/>
        <w:gridCol w:w="1589"/>
      </w:tblGrid>
      <w:tr w:rsidR="00B23DA5" w:rsidRPr="00151CE4" w14:paraId="588C2646" w14:textId="77777777" w:rsidTr="00C53B0F">
        <w:trPr>
          <w:trHeight w:val="23"/>
          <w:tblHeader/>
        </w:trPr>
        <w:tc>
          <w:tcPr>
            <w:tcW w:w="2145" w:type="pct"/>
            <w:vAlign w:val="center"/>
          </w:tcPr>
          <w:p w14:paraId="2121B8C6" w14:textId="77777777" w:rsidR="00B23DA5" w:rsidRPr="00151CE4" w:rsidRDefault="00B23DA5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</w:t>
            </w:r>
          </w:p>
        </w:tc>
        <w:tc>
          <w:tcPr>
            <w:tcW w:w="325" w:type="pct"/>
            <w:vAlign w:val="center"/>
          </w:tcPr>
          <w:p w14:paraId="25BA4352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基数</w:t>
            </w:r>
          </w:p>
        </w:tc>
        <w:tc>
          <w:tcPr>
            <w:tcW w:w="325" w:type="pct"/>
            <w:vAlign w:val="center"/>
          </w:tcPr>
          <w:p w14:paraId="75B56DE3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可选项</w:t>
            </w:r>
          </w:p>
        </w:tc>
        <w:tc>
          <w:tcPr>
            <w:tcW w:w="1353" w:type="pct"/>
            <w:vAlign w:val="center"/>
          </w:tcPr>
          <w:p w14:paraId="4C459A25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 w:hint="eastAsia"/>
                <w:b/>
                <w:sz w:val="18"/>
                <w:szCs w:val="18"/>
              </w:rPr>
              <w:t>节点说明</w:t>
            </w:r>
          </w:p>
        </w:tc>
        <w:tc>
          <w:tcPr>
            <w:tcW w:w="852" w:type="pct"/>
            <w:vAlign w:val="center"/>
          </w:tcPr>
          <w:p w14:paraId="253760E0" w14:textId="77777777" w:rsidR="00B23DA5" w:rsidRPr="00151CE4" w:rsidRDefault="00B23DA5" w:rsidP="00C53B0F"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Ansi="SimSun"/>
                <w:b/>
                <w:sz w:val="18"/>
                <w:szCs w:val="18"/>
              </w:rPr>
              <w:t>对应</w:t>
            </w:r>
            <w:r w:rsidRPr="00151CE4">
              <w:rPr>
                <w:rFonts w:hAnsi="SimSun"/>
                <w:b/>
                <w:sz w:val="18"/>
                <w:szCs w:val="18"/>
              </w:rPr>
              <w:t>数据元标识符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/</w:t>
            </w:r>
            <w:r w:rsidR="006975C6">
              <w:rPr>
                <w:rFonts w:hAnsi="SimSun" w:hint="eastAsia"/>
                <w:b/>
                <w:sz w:val="18"/>
                <w:szCs w:val="18"/>
              </w:rPr>
              <w:t>格式</w:t>
            </w:r>
            <w:r w:rsidR="006975C6">
              <w:rPr>
                <w:rFonts w:hAnsi="SimSun"/>
                <w:b/>
                <w:sz w:val="18"/>
                <w:szCs w:val="18"/>
              </w:rPr>
              <w:t>要求</w:t>
            </w:r>
          </w:p>
        </w:tc>
      </w:tr>
      <w:tr w:rsidR="00B23DA5" w:rsidRPr="00151CE4" w14:paraId="2F400478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13A52E6A" w14:textId="77777777" w:rsidR="00B23DA5" w:rsidRPr="00FC4DA7" w:rsidRDefault="00B23DA5" w:rsidP="00C53B0F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extension</w:t>
            </w:r>
          </w:p>
        </w:tc>
        <w:tc>
          <w:tcPr>
            <w:tcW w:w="325" w:type="pct"/>
            <w:vAlign w:val="center"/>
          </w:tcPr>
          <w:p w14:paraId="42F249F6" w14:textId="77777777" w:rsidR="00B23DA5" w:rsidRPr="00151CE4" w:rsidRDefault="00B23DA5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640C37B5" w14:textId="77777777" w:rsidR="00B23DA5" w:rsidRPr="00151CE4" w:rsidRDefault="00B23DA5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3C216AF" w14:textId="77777777" w:rsidR="00B23DA5" w:rsidRPr="00151CE4" w:rsidRDefault="00B23DA5" w:rsidP="00C53B0F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消息</w:t>
            </w:r>
            <w:r w:rsidRPr="00151CE4">
              <w:rPr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07ED220D" w14:textId="77777777" w:rsidR="00B23DA5" w:rsidRPr="00743C05" w:rsidRDefault="009B6B9A" w:rsidP="00C53B0F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6F5A4607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45F84ED4" w14:textId="77777777" w:rsidR="00421784" w:rsidRPr="00FC4DA7" w:rsidRDefault="00421784" w:rsidP="00FA3357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61F4EFAF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0C9BF028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558F15E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50307DE3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76A5C3CE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753D6F34" w14:textId="77777777" w:rsidR="00421784" w:rsidRPr="00FC4DA7" w:rsidRDefault="00421784" w:rsidP="00C53B0F">
            <w:pPr>
              <w:rPr>
                <w:sz w:val="18"/>
                <w:szCs w:val="18"/>
              </w:rPr>
            </w:pPr>
            <w:r w:rsidRPr="00FC4DA7">
              <w:rPr>
                <w:sz w:val="18"/>
                <w:szCs w:val="18"/>
              </w:rPr>
              <w:t>/creationTime/@value</w:t>
            </w:r>
          </w:p>
        </w:tc>
        <w:tc>
          <w:tcPr>
            <w:tcW w:w="325" w:type="pct"/>
            <w:vAlign w:val="center"/>
          </w:tcPr>
          <w:p w14:paraId="50E0170D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3FE11C9F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3A13E3DE" w14:textId="77777777" w:rsidR="00421784" w:rsidRPr="00151CE4" w:rsidRDefault="00421784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消息创建时间</w:t>
            </w:r>
          </w:p>
        </w:tc>
        <w:tc>
          <w:tcPr>
            <w:tcW w:w="852" w:type="pct"/>
            <w:vAlign w:val="center"/>
          </w:tcPr>
          <w:p w14:paraId="281988E7" w14:textId="77777777" w:rsidR="00421784" w:rsidRPr="00174B13" w:rsidRDefault="00C57927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日期时间格式，</w:t>
            </w:r>
            <w:r>
              <w:rPr>
                <w:rFonts w:hint="eastAsia"/>
                <w:sz w:val="18"/>
                <w:szCs w:val="18"/>
              </w:rPr>
              <w:t>DT14</w:t>
            </w:r>
          </w:p>
        </w:tc>
      </w:tr>
      <w:tr w:rsidR="00421784" w:rsidRPr="00151CE4" w14:paraId="11053FD2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5055B763" w14:textId="77777777" w:rsidR="00421784" w:rsidRPr="00FC4DA7" w:rsidRDefault="00421784" w:rsidP="00C53B0F">
            <w:pPr>
              <w:rPr>
                <w:sz w:val="18"/>
                <w:szCs w:val="18"/>
              </w:rPr>
            </w:pPr>
            <w:r w:rsidRPr="00832023">
              <w:rPr>
                <w:sz w:val="18"/>
                <w:szCs w:val="18"/>
              </w:rPr>
              <w:t>/acknowledgement/@typeCode</w:t>
            </w:r>
          </w:p>
        </w:tc>
        <w:tc>
          <w:tcPr>
            <w:tcW w:w="325" w:type="pct"/>
            <w:vAlign w:val="center"/>
          </w:tcPr>
          <w:p w14:paraId="03692D0E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4F22EA0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09F3A757" w14:textId="77777777" w:rsidR="00421784" w:rsidRDefault="00421784" w:rsidP="00C53B0F">
            <w:pPr>
              <w:rPr>
                <w:rFonts w:hint="eastAsia"/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处理结果，</w:t>
            </w:r>
            <w:r>
              <w:rPr>
                <w:rFonts w:hint="eastAsia"/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>
              <w:rPr>
                <w:sz w:val="18"/>
                <w:szCs w:val="18"/>
              </w:rPr>
              <w:t>A</w:t>
            </w:r>
            <w:r>
              <w:rPr>
                <w:rFonts w:hint="eastAsia"/>
                <w:sz w:val="18"/>
                <w:szCs w:val="18"/>
              </w:rPr>
              <w:t>E</w:t>
            </w:r>
            <w:r w:rsidRPr="00151CE4">
              <w:rPr>
                <w:sz w:val="18"/>
                <w:szCs w:val="18"/>
              </w:rPr>
              <w:t>"</w:t>
            </w:r>
            <w:r w:rsidRPr="00601283">
              <w:rPr>
                <w:sz w:val="18"/>
                <w:szCs w:val="18"/>
              </w:rPr>
              <w:t>表示</w:t>
            </w:r>
            <w:r>
              <w:rPr>
                <w:rFonts w:hint="eastAsia"/>
                <w:sz w:val="18"/>
                <w:szCs w:val="18"/>
              </w:rPr>
              <w:t>失败</w:t>
            </w:r>
          </w:p>
        </w:tc>
        <w:tc>
          <w:tcPr>
            <w:tcW w:w="852" w:type="pct"/>
            <w:vAlign w:val="center"/>
          </w:tcPr>
          <w:p w14:paraId="636767C8" w14:textId="77777777" w:rsidR="00421784" w:rsidRPr="007D226C" w:rsidRDefault="00421784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25CB7E70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116E1ECD" w14:textId="77777777" w:rsidR="00421784" w:rsidRPr="00832023" w:rsidRDefault="00421784" w:rsidP="00C53B0F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extension</w:t>
            </w:r>
          </w:p>
        </w:tc>
        <w:tc>
          <w:tcPr>
            <w:tcW w:w="325" w:type="pct"/>
            <w:vAlign w:val="center"/>
          </w:tcPr>
          <w:p w14:paraId="48A06B33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4D3D5D5E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4633B0D2" w14:textId="77777777" w:rsidR="00421784" w:rsidRPr="00601283" w:rsidRDefault="00C57046" w:rsidP="00C53B0F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请求消息标</w:t>
            </w:r>
            <w:r>
              <w:rPr>
                <w:rFonts w:hint="eastAsia"/>
                <w:sz w:val="18"/>
                <w:szCs w:val="18"/>
              </w:rPr>
              <w:t>ID</w:t>
            </w:r>
          </w:p>
        </w:tc>
        <w:tc>
          <w:tcPr>
            <w:tcW w:w="852" w:type="pct"/>
            <w:vAlign w:val="center"/>
          </w:tcPr>
          <w:p w14:paraId="481341AE" w14:textId="77777777" w:rsidR="00421784" w:rsidRDefault="009B6B9A" w:rsidP="00C53B0F">
            <w:pPr>
              <w:tabs>
                <w:tab w:val="left" w:pos="162"/>
                <w:tab w:val="left" w:pos="342"/>
                <w:tab w:val="left" w:pos="552"/>
                <w:tab w:val="left" w:pos="702"/>
                <w:tab w:val="left" w:pos="897"/>
                <w:tab w:val="left" w:pos="1092"/>
                <w:tab w:val="left" w:pos="1227"/>
                <w:tab w:val="left" w:pos="1422"/>
              </w:tabs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  <w:tr w:rsidR="00421784" w:rsidRPr="00151CE4" w14:paraId="4C0EBB93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0ABE5A72" w14:textId="77777777" w:rsidR="00421784" w:rsidRPr="00601283" w:rsidRDefault="00421784" w:rsidP="00FA3357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targetMessage/id/@</w:t>
            </w:r>
            <w:r>
              <w:rPr>
                <w:rFonts w:hint="eastAsia"/>
                <w:sz w:val="18"/>
                <w:szCs w:val="18"/>
              </w:rPr>
              <w:t>root</w:t>
            </w:r>
          </w:p>
        </w:tc>
        <w:tc>
          <w:tcPr>
            <w:tcW w:w="325" w:type="pct"/>
            <w:vAlign w:val="center"/>
          </w:tcPr>
          <w:p w14:paraId="43A06D07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7C83866C" w14:textId="77777777" w:rsidR="00421784" w:rsidRPr="00151CE4" w:rsidRDefault="00421784" w:rsidP="00FA3357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5CC8D81E" w14:textId="77777777" w:rsidR="00421784" w:rsidRPr="00174B13" w:rsidRDefault="00421784" w:rsidP="00FA3357">
            <w:pPr>
              <w:rPr>
                <w:sz w:val="18"/>
                <w:szCs w:val="18"/>
              </w:rPr>
            </w:pPr>
            <w:r w:rsidRPr="00174B13">
              <w:rPr>
                <w:sz w:val="18"/>
                <w:szCs w:val="18"/>
              </w:rPr>
              <w:t>固定值</w:t>
            </w:r>
            <w:r w:rsidRPr="00151CE4">
              <w:rPr>
                <w:sz w:val="18"/>
                <w:szCs w:val="18"/>
              </w:rPr>
              <w:t>"</w:t>
            </w:r>
            <w:r w:rsidRPr="008F3411">
              <w:rPr>
                <w:color w:val="000000"/>
                <w:kern w:val="0"/>
                <w:sz w:val="18"/>
                <w:szCs w:val="18"/>
              </w:rPr>
              <w:t>2.16.156.10011.2.5.1.1</w:t>
            </w:r>
            <w:r w:rsidRPr="00151CE4">
              <w:rPr>
                <w:sz w:val="18"/>
                <w:szCs w:val="18"/>
              </w:rPr>
              <w:t>"</w:t>
            </w:r>
          </w:p>
        </w:tc>
        <w:tc>
          <w:tcPr>
            <w:tcW w:w="852" w:type="pct"/>
            <w:vAlign w:val="center"/>
          </w:tcPr>
          <w:p w14:paraId="2017CC8B" w14:textId="77777777" w:rsidR="00421784" w:rsidRDefault="00421784" w:rsidP="00FA3357">
            <w:pPr>
              <w:jc w:val="center"/>
              <w:rPr>
                <w:rFonts w:hint="eastAsia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—</w:t>
            </w:r>
          </w:p>
        </w:tc>
      </w:tr>
      <w:tr w:rsidR="00421784" w:rsidRPr="00151CE4" w14:paraId="0D60CC38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6C3ED064" w14:textId="77777777" w:rsidR="00421784" w:rsidRPr="00601283" w:rsidRDefault="00421784" w:rsidP="00C53B0F">
            <w:pPr>
              <w:rPr>
                <w:sz w:val="18"/>
                <w:szCs w:val="18"/>
              </w:rPr>
            </w:pPr>
            <w:r w:rsidRPr="00601283">
              <w:rPr>
                <w:sz w:val="18"/>
                <w:szCs w:val="18"/>
              </w:rPr>
              <w:t>/acknowledgement/acknowledgementDetail/text/@value</w:t>
            </w:r>
          </w:p>
        </w:tc>
        <w:tc>
          <w:tcPr>
            <w:tcW w:w="325" w:type="pct"/>
            <w:vAlign w:val="center"/>
          </w:tcPr>
          <w:p w14:paraId="40CD6BF0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1..1</w:t>
            </w:r>
          </w:p>
        </w:tc>
        <w:tc>
          <w:tcPr>
            <w:tcW w:w="325" w:type="pct"/>
            <w:vAlign w:val="center"/>
          </w:tcPr>
          <w:p w14:paraId="23B2A756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R</w:t>
            </w:r>
          </w:p>
        </w:tc>
        <w:tc>
          <w:tcPr>
            <w:tcW w:w="1353" w:type="pct"/>
            <w:vAlign w:val="center"/>
          </w:tcPr>
          <w:p w14:paraId="17CA5D38" w14:textId="77777777" w:rsidR="00421784" w:rsidRPr="008C66A5" w:rsidRDefault="00421784" w:rsidP="00C53B0F">
            <w:pPr>
              <w:rPr>
                <w:sz w:val="18"/>
                <w:szCs w:val="18"/>
              </w:rPr>
            </w:pPr>
            <w:r w:rsidRPr="008C66A5">
              <w:rPr>
                <w:rFonts w:hAnsi="SimSun"/>
                <w:sz w:val="18"/>
                <w:szCs w:val="18"/>
              </w:rPr>
              <w:t>处理结果说明</w:t>
            </w:r>
          </w:p>
        </w:tc>
        <w:tc>
          <w:tcPr>
            <w:tcW w:w="852" w:type="pct"/>
            <w:vAlign w:val="center"/>
          </w:tcPr>
          <w:p w14:paraId="4966F20E" w14:textId="77777777" w:rsidR="00421784" w:rsidRPr="00743C05" w:rsidRDefault="00B42CB6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200</w:t>
            </w:r>
          </w:p>
        </w:tc>
      </w:tr>
      <w:tr w:rsidR="00421784" w:rsidRPr="00601283" w14:paraId="19D6C8F3" w14:textId="77777777" w:rsidTr="00C53B0F">
        <w:trPr>
          <w:trHeight w:val="23"/>
        </w:trPr>
        <w:tc>
          <w:tcPr>
            <w:tcW w:w="2145" w:type="pct"/>
            <w:vAlign w:val="center"/>
          </w:tcPr>
          <w:p w14:paraId="55873E9C" w14:textId="77777777" w:rsidR="00421784" w:rsidRPr="00601283" w:rsidRDefault="00421784" w:rsidP="00C53B0F">
            <w:pPr>
              <w:rPr>
                <w:rFonts w:ascii="SimSun" w:hAnsi="SimSun" w:cs="SimSun"/>
                <w:sz w:val="18"/>
                <w:szCs w:val="18"/>
              </w:rPr>
            </w:pPr>
            <w:r w:rsidRPr="00601283">
              <w:rPr>
                <w:rFonts w:hint="eastAsia"/>
                <w:sz w:val="18"/>
                <w:szCs w:val="18"/>
              </w:rPr>
              <w:lastRenderedPageBreak/>
              <w:t>/controlActProcess/queryAck/queryId/@extension</w:t>
            </w:r>
          </w:p>
        </w:tc>
        <w:tc>
          <w:tcPr>
            <w:tcW w:w="325" w:type="pct"/>
            <w:vAlign w:val="center"/>
          </w:tcPr>
          <w:p w14:paraId="4079BE57" w14:textId="77777777" w:rsidR="00421784" w:rsidRPr="00151CE4" w:rsidRDefault="00421784" w:rsidP="00C53B0F">
            <w:pPr>
              <w:jc w:val="center"/>
              <w:rPr>
                <w:sz w:val="18"/>
                <w:szCs w:val="18"/>
              </w:rPr>
            </w:pPr>
            <w:r w:rsidRPr="00151CE4">
              <w:rPr>
                <w:sz w:val="18"/>
                <w:szCs w:val="18"/>
              </w:rPr>
              <w:t>0..1</w:t>
            </w:r>
          </w:p>
        </w:tc>
        <w:tc>
          <w:tcPr>
            <w:tcW w:w="325" w:type="pct"/>
            <w:vAlign w:val="center"/>
          </w:tcPr>
          <w:p w14:paraId="1987D704" w14:textId="77777777" w:rsidR="00421784" w:rsidRDefault="00421784" w:rsidP="00C53B0F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O</w:t>
            </w:r>
          </w:p>
        </w:tc>
        <w:tc>
          <w:tcPr>
            <w:tcW w:w="1353" w:type="pct"/>
            <w:vAlign w:val="center"/>
          </w:tcPr>
          <w:p w14:paraId="0B506BE7" w14:textId="77777777" w:rsidR="00421784" w:rsidRPr="00743C05" w:rsidRDefault="00421784" w:rsidP="00C53B0F">
            <w:pPr>
              <w:rPr>
                <w:rFonts w:hAnsi="SimSun"/>
                <w:sz w:val="18"/>
                <w:szCs w:val="18"/>
              </w:rPr>
            </w:pPr>
            <w:r>
              <w:rPr>
                <w:rFonts w:hAnsi="SimSun" w:hint="eastAsia"/>
                <w:sz w:val="18"/>
                <w:szCs w:val="18"/>
              </w:rPr>
              <w:t>查询标识</w:t>
            </w:r>
          </w:p>
        </w:tc>
        <w:tc>
          <w:tcPr>
            <w:tcW w:w="852" w:type="pct"/>
            <w:vAlign w:val="center"/>
          </w:tcPr>
          <w:p w14:paraId="27484048" w14:textId="77777777" w:rsidR="00421784" w:rsidRPr="00743C05" w:rsidRDefault="0029020E" w:rsidP="00C53B0F">
            <w:pPr>
              <w:jc w:val="center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符串</w:t>
            </w:r>
            <w:r>
              <w:rPr>
                <w:sz w:val="18"/>
                <w:szCs w:val="18"/>
              </w:rPr>
              <w:t>，</w:t>
            </w:r>
            <w:r>
              <w:rPr>
                <w:rFonts w:hint="eastAsia"/>
                <w:sz w:val="18"/>
                <w:szCs w:val="18"/>
              </w:rPr>
              <w:t>最大长度</w:t>
            </w:r>
            <w:r>
              <w:rPr>
                <w:sz w:val="18"/>
                <w:szCs w:val="18"/>
              </w:rPr>
              <w:t>为</w:t>
            </w:r>
            <w:r w:rsidR="00C57927">
              <w:rPr>
                <w:sz w:val="18"/>
                <w:szCs w:val="18"/>
              </w:rPr>
              <w:t>50</w:t>
            </w:r>
          </w:p>
        </w:tc>
      </w:tr>
    </w:tbl>
    <w:p w14:paraId="5FE7CDFE" w14:textId="77777777" w:rsidR="00572CEE" w:rsidRPr="00F03079" w:rsidRDefault="00572CEE" w:rsidP="00572CEE">
      <w:pPr>
        <w:pStyle w:val="a8"/>
        <w:rPr>
          <w:rFonts w:hint="eastAsia"/>
        </w:rPr>
      </w:pPr>
    </w:p>
    <w:p w14:paraId="5AD6808F" w14:textId="77777777" w:rsidR="00572CEE" w:rsidRDefault="00572CEE" w:rsidP="00572CEE">
      <w:pPr>
        <w:pStyle w:val="af1"/>
        <w:rPr>
          <w:rFonts w:hint="eastAsia"/>
        </w:rPr>
      </w:pPr>
    </w:p>
    <w:p w14:paraId="720ECE61" w14:textId="77777777" w:rsidR="00572CEE" w:rsidRDefault="00572CEE" w:rsidP="00572CEE">
      <w:pPr>
        <w:pStyle w:val="af4"/>
        <w:rPr>
          <w:rFonts w:hint="eastAsia"/>
        </w:rPr>
      </w:pPr>
      <w:r>
        <w:br/>
      </w:r>
      <w:bookmarkStart w:id="253" w:name="_Toc503189974"/>
      <w:bookmarkStart w:id="254" w:name="_Toc530952782"/>
      <w:r>
        <w:rPr>
          <w:rFonts w:hint="eastAsia"/>
        </w:rPr>
        <w:t>（规范性附录）</w:t>
      </w:r>
      <w:r>
        <w:br/>
      </w:r>
      <w:r>
        <w:rPr>
          <w:rFonts w:hint="eastAsia"/>
        </w:rPr>
        <w:t>消息示例</w:t>
      </w:r>
      <w:bookmarkEnd w:id="253"/>
      <w:bookmarkEnd w:id="254"/>
    </w:p>
    <w:p w14:paraId="3D1056AD" w14:textId="77777777" w:rsidR="008D569F" w:rsidRDefault="008D569F" w:rsidP="008D569F">
      <w:pPr>
        <w:pStyle w:val="af5"/>
        <w:spacing w:before="312" w:after="312"/>
      </w:pPr>
      <w:bookmarkStart w:id="255" w:name="_Toc495653086"/>
      <w:bookmarkStart w:id="256" w:name="_Toc495924511"/>
      <w:bookmarkStart w:id="257" w:name="_Toc496622891"/>
      <w:bookmarkStart w:id="258" w:name="_Toc496626997"/>
      <w:bookmarkStart w:id="259" w:name="_Toc496884596"/>
      <w:r>
        <w:rPr>
          <w:rFonts w:hint="eastAsia"/>
        </w:rPr>
        <w:t>术语注册服务</w:t>
      </w:r>
      <w:bookmarkEnd w:id="255"/>
      <w:bookmarkEnd w:id="256"/>
      <w:bookmarkEnd w:id="257"/>
      <w:bookmarkEnd w:id="258"/>
      <w:bookmarkEnd w:id="259"/>
    </w:p>
    <w:p w14:paraId="36D9F301" w14:textId="77777777" w:rsidR="008D569F" w:rsidRDefault="008D569F" w:rsidP="008D569F">
      <w:pPr>
        <w:pStyle w:val="af6"/>
        <w:spacing w:before="156" w:after="156"/>
      </w:pPr>
      <w:bookmarkStart w:id="260" w:name="_Toc374802716"/>
      <w:bookmarkStart w:id="261" w:name="_Toc375822892"/>
      <w:bookmarkStart w:id="262" w:name="_Toc483392339"/>
      <w:bookmarkStart w:id="263" w:name="_Toc485887185"/>
      <w:bookmarkStart w:id="264" w:name="_Toc485895452"/>
      <w:r>
        <w:rPr>
          <w:rFonts w:hint="eastAsia"/>
        </w:rPr>
        <w:t>术语注册服务-请求消息</w:t>
      </w:r>
      <w:bookmarkEnd w:id="260"/>
      <w:bookmarkEnd w:id="261"/>
      <w:bookmarkEnd w:id="262"/>
      <w:bookmarkEnd w:id="263"/>
      <w:bookmarkEnd w:id="264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:rsidRPr="009118BD" w14:paraId="3580292C" w14:textId="77777777" w:rsidTr="0027739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24C442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&lt;PRVS_IN000001UV01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http://www.w3.org/2001/XMLSchema-instance" ITSVersion="XML_1.0" xmlns="urn:hl7-org:v3" xsi:schemaLocation="urn:hl7-org:v3 ../multicacheschemas/PRVS_IN000001UV01.xsd"&gt;</w:t>
            </w:r>
          </w:p>
          <w:p w14:paraId="22DE8CD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d-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消息流水号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ECEE32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71EE674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creationTime-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消息创建时间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1FDDE0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633B592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nteractionId-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消息的服务标识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6D735B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VS_IN000001UV01"/&gt;</w:t>
            </w:r>
          </w:p>
          <w:p w14:paraId="3935329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Code-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D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调试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P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产品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训练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8E33EE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50F0C82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ModeCode-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A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存档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初始装载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R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从存档中恢复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03C899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6D78445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acceptAckCode-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接收确认类型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总是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NE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从不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ER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仅在错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/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或拒绝时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SU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9E3BF6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7133035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4D135B5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7AA52BA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D88348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5D53118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56D3572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4C281F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350035D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641F89B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28F4472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E5A195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218B736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DD70AD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3DC88EF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522142B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61094E0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3D0363C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gistrationRequest classCode="REG" moodCode="RQO"&gt;</w:t>
            </w:r>
          </w:p>
          <w:p w14:paraId="4618493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2CBEE24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值集注册，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subject1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为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1..*--&gt;</w:t>
            </w:r>
          </w:p>
          <w:p w14:paraId="31FCC42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ubject1 typeCode="SBJ"&gt;</w:t>
            </w:r>
          </w:p>
          <w:p w14:paraId="48FE8CC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alueSet&gt;</w:t>
            </w:r>
          </w:p>
          <w:p w14:paraId="686C4C8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值集标识符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DC05F1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extension="sexDictionary"/&gt;</w:t>
            </w:r>
          </w:p>
          <w:p w14:paraId="780BACF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值集描述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2F897B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sc value="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性别代码表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45E122A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值集状态代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8FBD63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 code="1"/&gt;</w:t>
            </w:r>
          </w:p>
          <w:p w14:paraId="2055922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值集版本信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DD4FFB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ersion code="1.0"&gt;</w:t>
            </w:r>
          </w:p>
          <w:p w14:paraId="3F63F57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版本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1"/&gt;</w:t>
            </w:r>
          </w:p>
          <w:p w14:paraId="78CD919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ersion&gt;</w:t>
            </w:r>
          </w:p>
          <w:p w14:paraId="0157AEF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值集项目内容，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valueSetItems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为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0..*--&gt;</w:t>
            </w:r>
          </w:p>
          <w:p w14:paraId="1BDF1FE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alueSetItems&gt;</w:t>
            </w:r>
          </w:p>
          <w:p w14:paraId="59D7BE4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项目代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4AB9B9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de code="F"&gt;</w:t>
            </w:r>
          </w:p>
          <w:p w14:paraId="067C163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项目描述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16E191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女性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57C4AB7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2EF3E67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项目状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DDCB64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 code="1"/&gt;</w:t>
            </w:r>
          </w:p>
          <w:p w14:paraId="774975D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alueSetItems&gt;</w:t>
            </w:r>
          </w:p>
          <w:p w14:paraId="583BA8B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alueSet&gt;</w:t>
            </w:r>
          </w:p>
          <w:p w14:paraId="03C3E05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ubject1&gt;</w:t>
            </w:r>
          </w:p>
          <w:p w14:paraId="0C81AF5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值集注册者信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62F5DC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uthor typeCode="AUT"&gt;</w:t>
            </w:r>
          </w:p>
          <w:p w14:paraId="422CE98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ssignedEntity classCode="ASSIGNED"&gt;</w:t>
            </w:r>
          </w:p>
          <w:p w14:paraId="50083BF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6F1044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1.4" extension="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注册人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473D6B8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A524D0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ssignedPerson classCode="PSN" determinerCode="INSTANCE"&gt;</w:t>
            </w:r>
          </w:p>
          <w:p w14:paraId="626176C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DSET_EN"&gt;</w:t>
            </w:r>
          </w:p>
          <w:p w14:paraId="5016B8D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12BCDB7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赵武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23BCD7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7B45AC9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3AFAE16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ssignedPerson&gt;</w:t>
            </w:r>
          </w:p>
          <w:p w14:paraId="45A6812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ssignedEntity&gt;</w:t>
            </w:r>
          </w:p>
          <w:p w14:paraId="1FB50F8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uthor&gt;</w:t>
            </w:r>
          </w:p>
          <w:p w14:paraId="00228D6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gistrationRequest&gt;</w:t>
            </w:r>
          </w:p>
          <w:p w14:paraId="4896B76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5907ADB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  <w:t>&lt;/controlActProcess&gt;</w:t>
            </w:r>
          </w:p>
          <w:p w14:paraId="16A0E50F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PRVS_IN000001UV01&gt;</w:t>
            </w:r>
          </w:p>
        </w:tc>
      </w:tr>
    </w:tbl>
    <w:p w14:paraId="10B843B8" w14:textId="77777777" w:rsidR="008D569F" w:rsidRDefault="008D569F" w:rsidP="008D569F">
      <w:pPr>
        <w:pStyle w:val="af6"/>
        <w:spacing w:before="156" w:after="156"/>
      </w:pPr>
      <w:bookmarkStart w:id="265" w:name="_Toc374802717"/>
      <w:bookmarkStart w:id="266" w:name="_Toc375822893"/>
      <w:bookmarkStart w:id="267" w:name="_Toc483392340"/>
      <w:bookmarkStart w:id="268" w:name="_Toc485887186"/>
      <w:bookmarkStart w:id="269" w:name="_Toc485895453"/>
      <w:r>
        <w:rPr>
          <w:rFonts w:hint="eastAsia"/>
        </w:rPr>
        <w:lastRenderedPageBreak/>
        <w:t>术语注册服务-响应消息（成功）</w:t>
      </w:r>
      <w:bookmarkEnd w:id="265"/>
      <w:bookmarkEnd w:id="266"/>
      <w:bookmarkEnd w:id="267"/>
      <w:bookmarkEnd w:id="268"/>
      <w:bookmarkEnd w:id="269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14:paraId="11029516" w14:textId="77777777" w:rsidTr="001F7EA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80AAF4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&lt;MCCI_IN000002UV01 ITSVersion="XML_1.0"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http://www.w3.org/2001/XMLSchema-instance" xmlns="urn:hl7-org:v3" xsi:schemaLocation="urn:hl7-org:v3 ../multicacheschemas/MCCI_IN000002UV01.xsd"&gt;</w:t>
            </w:r>
          </w:p>
          <w:p w14:paraId="1CF4056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5880E20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636B8ED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3054A53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3A528B7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0BBD2A5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730D80A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680E547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8CB87E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328F8D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55DE2C3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753F07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7A3DAB1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2AD9C70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7FB6505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0359EF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41FE60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06C9AB1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1B62D1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4ED602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618E1E2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2428475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3845A7C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6342489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00E7DE1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5A40D1C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03BCB7E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9E8F55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7918AFD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431ED5F3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2B1E1D3F" w14:textId="77777777" w:rsidR="008D569F" w:rsidRDefault="008D569F" w:rsidP="008D569F">
      <w:pPr>
        <w:pStyle w:val="af6"/>
        <w:spacing w:before="156" w:after="156"/>
      </w:pPr>
      <w:bookmarkStart w:id="270" w:name="_Toc374802718"/>
      <w:bookmarkStart w:id="271" w:name="_Toc375822894"/>
      <w:bookmarkStart w:id="272" w:name="_Toc483392341"/>
      <w:bookmarkStart w:id="273" w:name="_Toc485887187"/>
      <w:bookmarkStart w:id="274" w:name="_Toc485895454"/>
      <w:r>
        <w:rPr>
          <w:rFonts w:hint="eastAsia"/>
        </w:rPr>
        <w:t>术语注册服务</w:t>
      </w:r>
      <w:r w:rsidRPr="00375057">
        <w:rPr>
          <w:rFonts w:hint="eastAsia"/>
        </w:rPr>
        <w:t>-响应消息（异常）</w:t>
      </w:r>
      <w:bookmarkEnd w:id="270"/>
      <w:bookmarkEnd w:id="271"/>
      <w:bookmarkEnd w:id="272"/>
      <w:bookmarkEnd w:id="273"/>
      <w:bookmarkEnd w:id="274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:rsidRPr="009D5784" w14:paraId="7A74C9B9" w14:textId="77777777" w:rsidTr="001F7EA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D54D2D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&lt;MCCI_IN000002UV01 ITSVersion="XML_1.0"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http://www.w3.org/2001/XMLSchema-instance" xmlns="urn:hl7-org:v3" xsi:schemaLocation="urn:hl7-org:v3 ../multicacheschemas/MCCI_IN000002UV01.xsd"&gt;</w:t>
            </w:r>
          </w:p>
          <w:p w14:paraId="7A28D9C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0C38253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60F8EBD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  <w:t>&lt;interactionId root="2.16.156.10011.2.5.1.2" extension="MCCI_IN000002UV01"/&gt;</w:t>
            </w:r>
          </w:p>
          <w:p w14:paraId="487DC6F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1C47D73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0B1823C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3820ADF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58BE59B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98550F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A7F30F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6C86B13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649BFB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564C611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4B357D2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5E0E49A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652C96B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A9F88E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5554FC1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8589C8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3A78F50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4D5BEFA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5B0657D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1D64184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2404922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5E6859C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644A1A0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09D5C22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688742A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2815597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5614E3D2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6D6BC7A0" w14:textId="77777777" w:rsidR="008D569F" w:rsidRDefault="008D569F" w:rsidP="008D569F">
      <w:pPr>
        <w:pStyle w:val="af5"/>
        <w:spacing w:before="312" w:after="312"/>
      </w:pPr>
      <w:bookmarkStart w:id="275" w:name="_Toc495653087"/>
      <w:bookmarkStart w:id="276" w:name="_Toc495924512"/>
      <w:bookmarkStart w:id="277" w:name="_Toc496622892"/>
      <w:bookmarkStart w:id="278" w:name="_Toc496626998"/>
      <w:bookmarkStart w:id="279" w:name="_Toc496884597"/>
      <w:r>
        <w:rPr>
          <w:rFonts w:hint="eastAsia"/>
        </w:rPr>
        <w:lastRenderedPageBreak/>
        <w:t>术语更新服务</w:t>
      </w:r>
      <w:bookmarkEnd w:id="275"/>
      <w:bookmarkEnd w:id="276"/>
      <w:bookmarkEnd w:id="277"/>
      <w:bookmarkEnd w:id="278"/>
      <w:bookmarkEnd w:id="279"/>
    </w:p>
    <w:p w14:paraId="5AD6240F" w14:textId="77777777" w:rsidR="008D569F" w:rsidRDefault="008D569F" w:rsidP="008D569F">
      <w:pPr>
        <w:pStyle w:val="af6"/>
        <w:spacing w:before="156" w:after="156"/>
      </w:pPr>
      <w:bookmarkStart w:id="280" w:name="_Toc483392343"/>
      <w:bookmarkStart w:id="281" w:name="_Toc485887189"/>
      <w:bookmarkStart w:id="282" w:name="_Toc485895456"/>
      <w:r>
        <w:rPr>
          <w:rFonts w:hint="eastAsia"/>
        </w:rPr>
        <w:t>术语更新服务-请求消息</w:t>
      </w:r>
      <w:bookmarkEnd w:id="280"/>
      <w:bookmarkEnd w:id="281"/>
      <w:bookmarkEnd w:id="282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:rsidRPr="009118BD" w14:paraId="28751DCA" w14:textId="77777777" w:rsidTr="0027739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3232A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&lt;PRVS_IN000002UV01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http://www.w3.org/2001/XMLSchema-instance" ITSVersion="XML_1.0" xmlns="urn:hl7-org:v3" xsi:schemaLocation="urn:hl7-org:v3 ../multicacheschemas/PRVS_IN000002UV01.xsd"&gt;</w:t>
            </w:r>
          </w:p>
          <w:p w14:paraId="74CF383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d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CAD861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37FE7CB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creationTim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903808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566775A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nteractionId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A19EFC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VS_IN000002UV01"/&gt;</w:t>
            </w:r>
          </w:p>
          <w:p w14:paraId="3011344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D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P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F10945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5A16A43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Mode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A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R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1A5D18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416501B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acceptAck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NE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ER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/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SU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AFE934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7364080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5F95694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1F3EC1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05B5AD9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25D03A6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05DE1D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6CAD006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43F5601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3774F33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CA2F45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3284C7B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2AEF432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37EEF59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654FBEC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3F57935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1DBD4F4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0296E6E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gistrationRequest classCode="REG" moodCode="RQO"&gt;</w:t>
            </w:r>
          </w:p>
          <w:p w14:paraId="722507C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11A851A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更新，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subject1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为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1..*--&gt;</w:t>
            </w:r>
          </w:p>
          <w:p w14:paraId="01518E4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ubject1 typeCode="SBJ"&gt;</w:t>
            </w:r>
          </w:p>
          <w:p w14:paraId="30CAD62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alueSet&gt;</w:t>
            </w:r>
          </w:p>
          <w:p w14:paraId="7086C37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标识符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D0609D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extension="sexDictionary"/&gt;</w:t>
            </w:r>
          </w:p>
          <w:p w14:paraId="6BB3FED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描述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343EBB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sc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性别代码表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FB7EB6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状态代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DCED9B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 code="1"/&gt;</w:t>
            </w:r>
          </w:p>
          <w:p w14:paraId="2382E84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版本信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016628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ersion code="1.0"&gt;</w:t>
            </w:r>
          </w:p>
          <w:p w14:paraId="25CEDAB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版本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1"/&gt;</w:t>
            </w:r>
          </w:p>
          <w:p w14:paraId="0BA97A1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ersion&gt;</w:t>
            </w:r>
          </w:p>
          <w:p w14:paraId="7FBEB05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项目内容，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valueSetItems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为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0..*--&gt;</w:t>
            </w:r>
          </w:p>
          <w:p w14:paraId="51807CA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alueSetItems&gt;</w:t>
            </w:r>
          </w:p>
          <w:p w14:paraId="493A2A2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项目代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76F985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de code="F"&gt;</w:t>
            </w:r>
          </w:p>
          <w:p w14:paraId="6F35409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项目描述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8FABC2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女性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761167C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14C82DC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项目状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E91843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 code="1"/&gt;</w:t>
            </w:r>
          </w:p>
          <w:p w14:paraId="0F89DFB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alueSetItems&gt;</w:t>
            </w:r>
          </w:p>
          <w:p w14:paraId="3757352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alueSet&gt;</w:t>
            </w:r>
          </w:p>
          <w:p w14:paraId="279E3D2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ubject1&gt;</w:t>
            </w:r>
          </w:p>
          <w:p w14:paraId="7C9CFF4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更新者信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DF9EEC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uthor typeCode="AUT"&gt;</w:t>
            </w:r>
          </w:p>
          <w:p w14:paraId="684B2EA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ssignedEntity classCode="ASSIGNED"&gt;</w:t>
            </w:r>
          </w:p>
          <w:p w14:paraId="274A748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6E64EBB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1.4" extension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更新人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30B34CF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99D04E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ssignedPerson classCode="PSN" determinerCode="INSTANCE"&gt;</w:t>
            </w:r>
          </w:p>
          <w:p w14:paraId="47D3372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 xml:space="preserve">&lt;name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si:type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DSET_EN"&gt;</w:t>
            </w:r>
          </w:p>
          <w:p w14:paraId="0CF8272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&gt;</w:t>
            </w:r>
          </w:p>
          <w:p w14:paraId="2702649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art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赵武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21DA173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tem&gt;</w:t>
            </w:r>
          </w:p>
          <w:p w14:paraId="46B9D72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name&gt;</w:t>
            </w:r>
          </w:p>
          <w:p w14:paraId="627FA6C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ssignedPerson&gt;</w:t>
            </w:r>
          </w:p>
          <w:p w14:paraId="562E995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ssignedEntity&gt;</w:t>
            </w:r>
          </w:p>
          <w:p w14:paraId="54BE093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uthor&gt;</w:t>
            </w:r>
          </w:p>
          <w:p w14:paraId="1974053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gistrationRequest&gt;</w:t>
            </w:r>
          </w:p>
          <w:p w14:paraId="12F96D2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05DCED9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0792DEAC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PRVS_IN000002UV01&gt;</w:t>
            </w:r>
          </w:p>
        </w:tc>
      </w:tr>
    </w:tbl>
    <w:p w14:paraId="300495CA" w14:textId="77777777" w:rsidR="008D569F" w:rsidRDefault="008D569F" w:rsidP="008D569F">
      <w:pPr>
        <w:pStyle w:val="af6"/>
        <w:spacing w:before="156" w:after="156"/>
      </w:pPr>
      <w:bookmarkStart w:id="283" w:name="_Toc483392344"/>
      <w:bookmarkStart w:id="284" w:name="_Toc485887190"/>
      <w:bookmarkStart w:id="285" w:name="_Toc485895457"/>
      <w:r>
        <w:rPr>
          <w:rFonts w:hint="eastAsia"/>
        </w:rPr>
        <w:lastRenderedPageBreak/>
        <w:t>术语更新服务-响应消息（成功）</w:t>
      </w:r>
      <w:bookmarkEnd w:id="283"/>
      <w:bookmarkEnd w:id="284"/>
      <w:bookmarkEnd w:id="285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:rsidRPr="009D5784" w14:paraId="3731A43A" w14:textId="77777777" w:rsidTr="0027739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F3443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&lt;MCCI_IN000002UV01 ITSVersion="XML_1.0"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http://www.w3.org/2001/XMLSchema-instance" xmlns="urn:hl7-org:v3" xsi:schemaLocation="urn:hl7-org:v3 ../multicacheschemas/MCCI_IN000002UV01.xsd"&gt;</w:t>
            </w:r>
          </w:p>
          <w:p w14:paraId="218BF58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1156FAD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50E19F7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7AAF42C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30A21FD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56AB661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0877B5E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73893D7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73072DE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57901E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3E4B1F6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2FFE76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E5DAE2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3AEF673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  <w:t>&lt;sender typeCode="SND"&gt;</w:t>
            </w:r>
          </w:p>
          <w:p w14:paraId="0D584AC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F3A8AC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3EB4BF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04CD06E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488DFDF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0A55D6B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1A1ACB0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10EA926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11FF0CE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009EB61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63BC3E5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47B13D7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7590E98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535CE42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2DAA41E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77B0080C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06762642" w14:textId="77777777" w:rsidR="008D569F" w:rsidRDefault="008D569F" w:rsidP="008D569F">
      <w:pPr>
        <w:pStyle w:val="af6"/>
        <w:spacing w:before="156" w:after="156"/>
      </w:pPr>
      <w:bookmarkStart w:id="286" w:name="_Toc483392345"/>
      <w:bookmarkStart w:id="287" w:name="_Toc485887191"/>
      <w:bookmarkStart w:id="288" w:name="_Toc485895458"/>
      <w:r>
        <w:rPr>
          <w:rFonts w:hint="eastAsia"/>
        </w:rPr>
        <w:lastRenderedPageBreak/>
        <w:t>术语更新服务</w:t>
      </w:r>
      <w:r w:rsidRPr="00375057">
        <w:rPr>
          <w:rFonts w:hint="eastAsia"/>
        </w:rPr>
        <w:t>-响应消息（异常）</w:t>
      </w:r>
      <w:bookmarkEnd w:id="286"/>
      <w:bookmarkEnd w:id="287"/>
      <w:bookmarkEnd w:id="288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:rsidRPr="009D5784" w14:paraId="6A0C63B8" w14:textId="77777777" w:rsidTr="0027739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A655A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&lt;MCCI_IN000002UV01 ITSVersion="XML_1.0"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http://www.w3.org/2001/XMLSchema-instance" xmlns="urn:hl7-org:v3" xsi:schemaLocation="urn:hl7-org:v3 ../multicacheschemas/MCCI_IN000002UV01.xsd"&gt;</w:t>
            </w:r>
          </w:p>
          <w:p w14:paraId="7130601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@12122"/&gt;</w:t>
            </w:r>
          </w:p>
          <w:p w14:paraId="67E3921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70106151903"/&gt;</w:t>
            </w:r>
          </w:p>
          <w:p w14:paraId="20689C0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MCCI_IN000002UV01"/&gt;</w:t>
            </w:r>
          </w:p>
          <w:p w14:paraId="6836954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110AA63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6097F78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4100DF6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59880E1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5391A31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52A39D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111"/&gt;</w:t>
            </w:r>
          </w:p>
          <w:p w14:paraId="0FF9C57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7C18862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53E0251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58FAEA5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2CFD24C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06780AC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464362F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@222"/&gt;</w:t>
            </w:r>
          </w:p>
          <w:p w14:paraId="2239822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343619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B02EF7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5AAA52E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533AF5C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请求消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17F3C44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7DBDFB0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请求的消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"/&gt;</w:t>
            </w:r>
          </w:p>
          <w:p w14:paraId="7C5566C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7354FC1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1E570A4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0C32AB4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0EE26A7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1F1B0145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MCCI_IN000002UV01&gt;</w:t>
            </w:r>
          </w:p>
        </w:tc>
      </w:tr>
    </w:tbl>
    <w:p w14:paraId="785A77C3" w14:textId="77777777" w:rsidR="008D569F" w:rsidRDefault="008D569F" w:rsidP="008D569F">
      <w:pPr>
        <w:pStyle w:val="af5"/>
        <w:spacing w:before="312" w:after="312"/>
      </w:pPr>
      <w:bookmarkStart w:id="289" w:name="_Toc495653088"/>
      <w:bookmarkStart w:id="290" w:name="_Toc495924513"/>
      <w:bookmarkStart w:id="291" w:name="_Toc496622893"/>
      <w:bookmarkStart w:id="292" w:name="_Toc496626999"/>
      <w:bookmarkStart w:id="293" w:name="_Toc496884598"/>
      <w:r>
        <w:rPr>
          <w:rFonts w:hint="eastAsia"/>
        </w:rPr>
        <w:lastRenderedPageBreak/>
        <w:t>术语查询服务</w:t>
      </w:r>
      <w:bookmarkEnd w:id="289"/>
      <w:bookmarkEnd w:id="290"/>
      <w:bookmarkEnd w:id="291"/>
      <w:bookmarkEnd w:id="292"/>
      <w:bookmarkEnd w:id="293"/>
    </w:p>
    <w:p w14:paraId="41B15F96" w14:textId="77777777" w:rsidR="008D569F" w:rsidRDefault="008D569F" w:rsidP="008D569F">
      <w:pPr>
        <w:pStyle w:val="af6"/>
        <w:spacing w:before="156" w:after="156"/>
      </w:pPr>
      <w:bookmarkStart w:id="294" w:name="_Toc483392347"/>
      <w:bookmarkStart w:id="295" w:name="_Toc485887193"/>
      <w:bookmarkStart w:id="296" w:name="_Toc485895460"/>
      <w:r>
        <w:rPr>
          <w:rFonts w:hint="eastAsia"/>
        </w:rPr>
        <w:t>术语查询服务-请求消息</w:t>
      </w:r>
      <w:bookmarkEnd w:id="294"/>
      <w:bookmarkEnd w:id="295"/>
      <w:bookmarkEnd w:id="296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:rsidRPr="009D5784" w14:paraId="20620EF9" w14:textId="77777777" w:rsidTr="0027739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CACDF2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PRVS_IN000003UV01 ITSVersion="XML_1.0" xmlns="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urn:hl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7-org:v3" xmlns:xsi="http://www.w3.org/2001/XMLSchema-instance" xsi:schemaLocation="urn:hl7-org:v3 ../multicacheschemas/PRVS_IN000003UV01.xsd"&gt;</w:t>
            </w:r>
          </w:p>
          <w:p w14:paraId="1EF89C1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d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289643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2BD76D5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creationTim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28ACC7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21D2E8F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nteractionId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3402F9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VS_IN000003UV01"/&gt;</w:t>
            </w:r>
          </w:p>
          <w:p w14:paraId="406F696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D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P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D2ABC2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3B80FF0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Mode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A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R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EC5A29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5EFB40E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acceptAck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NE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ER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/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SU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7F6247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68E2437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4B443D8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3F9F89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7C3167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1242C4D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2686BA6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19A91D9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07E1EBF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0126846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3DB322B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1C4692A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5A74F85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546916F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5EA32CB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34F755A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ntrolActProcess classCode="ACTN" moodCode="EVN"&gt;</w:t>
            </w:r>
          </w:p>
          <w:p w14:paraId="0F9DB41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queryByParameter&gt;</w:t>
            </w:r>
          </w:p>
          <w:p w14:paraId="3012E10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查询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D--&gt;</w:t>
            </w:r>
          </w:p>
          <w:p w14:paraId="5F506B8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queryId extension="18204"/&gt;</w:t>
            </w:r>
          </w:p>
          <w:p w14:paraId="2B397ED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alueSet&gt;</w:t>
            </w:r>
          </w:p>
          <w:p w14:paraId="57C400C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代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55ECA1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extension="sexDictionary"/&gt;</w:t>
            </w:r>
          </w:p>
          <w:p w14:paraId="707C324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版本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7A241D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ersion code="01"/&gt;</w:t>
            </w:r>
          </w:p>
          <w:p w14:paraId="56C4797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alueSetItems&gt;</w:t>
            </w:r>
          </w:p>
          <w:p w14:paraId="4A73E7E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项目代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B953CF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de code="F"/&gt;</w:t>
            </w:r>
          </w:p>
          <w:p w14:paraId="0750058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alueSetItems&gt;</w:t>
            </w:r>
          </w:p>
          <w:p w14:paraId="23F1D2C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alueSet&gt;</w:t>
            </w:r>
          </w:p>
          <w:p w14:paraId="0F3107D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queryByParameter&gt;</w:t>
            </w:r>
          </w:p>
          <w:p w14:paraId="6706CF9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0B56EA2A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PRVS_IN000003UV01&gt;</w:t>
            </w:r>
          </w:p>
        </w:tc>
      </w:tr>
    </w:tbl>
    <w:p w14:paraId="6CE52565" w14:textId="77777777" w:rsidR="008D569F" w:rsidRDefault="008D569F" w:rsidP="008D569F">
      <w:pPr>
        <w:pStyle w:val="af6"/>
        <w:spacing w:before="156" w:after="156"/>
      </w:pPr>
      <w:bookmarkStart w:id="297" w:name="_Toc483392348"/>
      <w:bookmarkStart w:id="298" w:name="_Toc485887194"/>
      <w:bookmarkStart w:id="299" w:name="_Toc485895461"/>
      <w:r>
        <w:rPr>
          <w:rFonts w:hint="eastAsia"/>
        </w:rPr>
        <w:lastRenderedPageBreak/>
        <w:t>术语查询服务-响应消息（成功）</w:t>
      </w:r>
      <w:bookmarkEnd w:id="297"/>
      <w:bookmarkEnd w:id="298"/>
      <w:bookmarkEnd w:id="299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:rsidRPr="009118BD" w14:paraId="1BE9320A" w14:textId="77777777" w:rsidTr="0027739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DD883B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&lt;PRVS_IN000004UV01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http://www.w3.org/2001/XMLSchema-instance" ITSVersion="XML_1.0" xmlns="urn:hl7-org:v3" xsi:schemaLocation="urn:hl7-org:v3 ../multicacheschemas/PRVS_IN000004UV01.xsd"&gt;</w:t>
            </w:r>
          </w:p>
          <w:p w14:paraId="6641A5D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d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F85442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3694C52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creationTim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45CC83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767A4F7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nteractionId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D47150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VS_IN000004UV01"/&gt;</w:t>
            </w:r>
          </w:p>
          <w:p w14:paraId="3AFF233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D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P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68F77F4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79DA8F6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Mode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A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R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50BC164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5AAF233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acceptAck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NE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ER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/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SU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BE6E02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3331221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7EF5867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2C35B48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235BFC7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1AF0E4A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2681A85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57234C1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002A392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6EDFC5F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19B9858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7D45095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5C85869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0988F2C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65D5637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4655195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typeCode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为处理结果，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AA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表示成功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 AE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表示失败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9BA851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 typeCode="AA"&gt;</w:t>
            </w:r>
          </w:p>
          <w:p w14:paraId="13906C5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26992D2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1ee83ff1-08ab-4fe7-b573-ea777e9bad51"/&gt;</w:t>
            </w:r>
          </w:p>
          <w:p w14:paraId="5D66326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34A9196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563F3DE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5337CD4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1ECB9D6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046316A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68688CA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ubject typeCode="SUBJ"&gt;</w:t>
            </w:r>
          </w:p>
          <w:p w14:paraId="0DEA002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gistrationRequest classCode="REG" moodCode="RQO"&gt;</w:t>
            </w:r>
          </w:p>
          <w:p w14:paraId="65138A5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/&gt;</w:t>
            </w:r>
          </w:p>
          <w:p w14:paraId="39AF06B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，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subject1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为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0..*--&gt;</w:t>
            </w:r>
          </w:p>
          <w:p w14:paraId="0AA195E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ubject1 typeCode="SBJ"&gt;</w:t>
            </w:r>
          </w:p>
          <w:p w14:paraId="7400058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alueSet&gt;</w:t>
            </w:r>
          </w:p>
          <w:p w14:paraId="3FE0BA4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标识符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B56EC1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extension="sexDictionary"/&gt;</w:t>
            </w:r>
          </w:p>
          <w:p w14:paraId="40AD08D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描述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9385CE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sc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性别代码表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25099A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状态代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39237B0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 code="1"/&gt;</w:t>
            </w:r>
          </w:p>
          <w:p w14:paraId="2134845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版本信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6C565D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ersion code="1.0"&gt;</w:t>
            </w:r>
          </w:p>
          <w:p w14:paraId="0DE1462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版本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1"/&gt;</w:t>
            </w:r>
          </w:p>
          <w:p w14:paraId="164CCD4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ersion&gt;</w:t>
            </w:r>
          </w:p>
          <w:p w14:paraId="1B6C4D2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值集项目内容，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valueSetItems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为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0..*--&gt;</w:t>
            </w:r>
          </w:p>
          <w:p w14:paraId="24D98127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valueSetItems&gt;</w:t>
            </w:r>
          </w:p>
          <w:p w14:paraId="473C8BC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项目代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8CB76F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de code="F"&gt;</w:t>
            </w:r>
          </w:p>
          <w:p w14:paraId="309F862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项目描述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2EA1E11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isplayName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女性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1A90703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code&gt;</w:t>
            </w:r>
          </w:p>
          <w:p w14:paraId="322D68D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项目状态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31AB8F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tatusCode code="1"/&gt;</w:t>
            </w:r>
          </w:p>
          <w:p w14:paraId="0335FD6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alueSetItems&gt;</w:t>
            </w:r>
          </w:p>
          <w:p w14:paraId="4946F19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valueSet&gt;</w:t>
            </w:r>
          </w:p>
          <w:p w14:paraId="41AF2F4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ubject1&gt;</w:t>
            </w:r>
          </w:p>
          <w:p w14:paraId="78B4DC0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gistrationRequest&gt;</w:t>
            </w:r>
          </w:p>
          <w:p w14:paraId="4D6AE03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ubject&gt;</w:t>
            </w:r>
          </w:p>
          <w:p w14:paraId="1827D99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queryAck&gt;</w:t>
            </w:r>
          </w:p>
          <w:p w14:paraId="4BD2961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queryId extension="1234"/&gt;</w:t>
            </w:r>
          </w:p>
          <w:p w14:paraId="68D511A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queryResponseCode code="OK"/&gt;</w:t>
            </w:r>
          </w:p>
          <w:p w14:paraId="5113F67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sultTotalQuantity value="1"/&gt;</w:t>
            </w:r>
          </w:p>
          <w:p w14:paraId="05E2D3D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queryAck&gt;</w:t>
            </w:r>
          </w:p>
          <w:p w14:paraId="69E5200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160A158B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PRVS_IN000004UV01&gt;</w:t>
            </w:r>
          </w:p>
        </w:tc>
      </w:tr>
    </w:tbl>
    <w:p w14:paraId="5C317A7B" w14:textId="77777777" w:rsidR="008D569F" w:rsidRDefault="008D569F" w:rsidP="008D569F">
      <w:pPr>
        <w:pStyle w:val="af6"/>
        <w:spacing w:before="156" w:after="156"/>
      </w:pPr>
      <w:bookmarkStart w:id="300" w:name="_Toc483392349"/>
      <w:bookmarkStart w:id="301" w:name="_Toc485887195"/>
      <w:bookmarkStart w:id="302" w:name="_Toc485895462"/>
      <w:r>
        <w:rPr>
          <w:rFonts w:hint="eastAsia"/>
        </w:rPr>
        <w:lastRenderedPageBreak/>
        <w:t>术语查询服务</w:t>
      </w:r>
      <w:r w:rsidRPr="00375057">
        <w:rPr>
          <w:rFonts w:hint="eastAsia"/>
        </w:rPr>
        <w:t>-响应消息（异常）</w:t>
      </w:r>
      <w:bookmarkEnd w:id="300"/>
      <w:bookmarkEnd w:id="301"/>
      <w:bookmarkEnd w:id="302"/>
    </w:p>
    <w:tbl>
      <w:tblPr>
        <w:tblW w:w="5000" w:type="pct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344"/>
      </w:tblGrid>
      <w:tr w:rsidR="008D569F" w:rsidRPr="009D5784" w14:paraId="3EE57C5C" w14:textId="77777777" w:rsidTr="00277393">
        <w:tc>
          <w:tcPr>
            <w:tcW w:w="5000" w:type="pc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1349A2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&lt;PRVS_IN000004UV01 </w:t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xmlns:xsi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="http://www.w3.org/2001/XMLSchema-instance" ITSVersion="XML_1.0" xmlns="urn:hl7-org:v3" xsi:schemaLocation="urn:hl7-org:v3 ../multicacheschemas/PRVS_IN000004UV01.xsd"&gt;</w:t>
            </w:r>
          </w:p>
          <w:p w14:paraId="0A0A790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d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流水号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4ED0BCB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22a0f9e0-4454-11dc-a6be-3603d6866807"/&gt;</w:t>
            </w:r>
          </w:p>
          <w:p w14:paraId="38E43F1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creationTim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创建时间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754952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reationTime value="20130501130624"/&gt;</w:t>
            </w:r>
          </w:p>
          <w:p w14:paraId="72EA6CB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interactionId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消息的服务标识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265A15E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nteractionId root="2.16.156.10011.2.5.1.2" extension="PRVS_IN000004UV01"/&gt;</w:t>
            </w:r>
          </w:p>
          <w:p w14:paraId="690816C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代码。标识此消息是否是产品、训练、调试系统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D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调试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P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产品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训练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65E25BB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Code code="P"/&gt;</w:t>
            </w:r>
          </w:p>
          <w:p w14:paraId="14DA708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processingMode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模型代码。定义此消息是一个文档处理还是一个初始装载的一部分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A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存档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I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初始装载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R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从存档中恢复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T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当前处理，间隔传递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1B1C56D8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processingModeCode/&gt;</w:t>
            </w:r>
          </w:p>
          <w:p w14:paraId="293C67D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acceptAckCode-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接收确认类型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 AL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总是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NE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从不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ER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仅在错误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/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或拒绝时确认；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SU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：仅在成功完成时确认。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0D68BF56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ceptAckCode code="AL"/&gt;</w:t>
            </w:r>
          </w:p>
          <w:p w14:paraId="0680EF0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receiver typeCode="RCV"&gt;</w:t>
            </w:r>
          </w:p>
          <w:p w14:paraId="1B5DCC0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78684FF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4D10F3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1111"/&gt;</w:t>
            </w:r>
          </w:p>
          <w:p w14:paraId="7340E83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1C19C49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2397FF0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receiver&gt;</w:t>
            </w:r>
          </w:p>
          <w:p w14:paraId="191F29B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sender typeCode="SND"&gt;</w:t>
            </w:r>
          </w:p>
          <w:p w14:paraId="5B8F8B6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device classCode="DEV" determinerCode="INSTANCE"&gt;</w:t>
            </w:r>
          </w:p>
          <w:p w14:paraId="2CE48E7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&gt;</w:t>
            </w:r>
          </w:p>
          <w:p w14:paraId="5739679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tem root="2.16.156.10011.2.5.1.3" extension="222"/&gt;</w:t>
            </w:r>
          </w:p>
          <w:p w14:paraId="5047937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lastRenderedPageBreak/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id&gt;</w:t>
            </w:r>
          </w:p>
          <w:p w14:paraId="64F25D3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device&gt;</w:t>
            </w:r>
          </w:p>
          <w:p w14:paraId="40EE8D9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sender&gt;</w:t>
            </w:r>
          </w:p>
          <w:p w14:paraId="1ABA19A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proofErr w:type="gramStart"/>
            <w:r w:rsidRPr="001F7EA3">
              <w:rPr>
                <w:kern w:val="0"/>
                <w:sz w:val="18"/>
                <w:szCs w:val="18"/>
                <w:highlight w:val="white"/>
              </w:rPr>
              <w:t>&lt;!--</w:t>
            </w:r>
            <w:proofErr w:type="gramEnd"/>
            <w:r w:rsidRPr="001F7EA3">
              <w:rPr>
                <w:kern w:val="0"/>
                <w:sz w:val="18"/>
                <w:szCs w:val="18"/>
                <w:highlight w:val="white"/>
              </w:rPr>
              <w:t>typeCode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为处理结果，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AA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表示成功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 xml:space="preserve"> AE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表示失败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--&gt;</w:t>
            </w:r>
          </w:p>
          <w:p w14:paraId="70768F3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 typeCode="AE"&gt;</w:t>
            </w:r>
          </w:p>
          <w:p w14:paraId="0F619E6E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argetMessage&gt;</w:t>
            </w:r>
          </w:p>
          <w:p w14:paraId="2F07AD44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id root="2.16.156.10011.2.5.1.1" extension="1ee83ff1-08ab-4fe7-b573-ea777e9bad51"/&gt;</w:t>
            </w:r>
          </w:p>
          <w:p w14:paraId="548ED23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targetMessage&gt;</w:t>
            </w:r>
          </w:p>
          <w:p w14:paraId="06241B0C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acknowledgementDetail&gt;</w:t>
            </w:r>
          </w:p>
          <w:p w14:paraId="322E4745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text value="</w:t>
            </w:r>
            <w:r w:rsidRPr="001F7EA3">
              <w:rPr>
                <w:rFonts w:hint="eastAsia"/>
                <w:kern w:val="0"/>
                <w:sz w:val="18"/>
                <w:szCs w:val="18"/>
                <w:highlight w:val="white"/>
              </w:rPr>
              <w:t>处理结果说明</w:t>
            </w:r>
            <w:r w:rsidRPr="001F7EA3">
              <w:rPr>
                <w:kern w:val="0"/>
                <w:sz w:val="18"/>
                <w:szCs w:val="18"/>
                <w:highlight w:val="white"/>
              </w:rPr>
              <w:t>"/&gt;</w:t>
            </w:r>
          </w:p>
          <w:p w14:paraId="3470E67A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Detail&gt;</w:t>
            </w:r>
          </w:p>
          <w:p w14:paraId="6A46A9F0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acknowledgement&gt;</w:t>
            </w:r>
          </w:p>
          <w:p w14:paraId="33F2514D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controlActProcess classCode="CACT" moodCode="EVN"&gt;</w:t>
            </w:r>
          </w:p>
          <w:p w14:paraId="7225CD2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queryAck&gt;</w:t>
            </w:r>
          </w:p>
          <w:p w14:paraId="2F3BB393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queryId extension="123"/&gt;</w:t>
            </w:r>
          </w:p>
          <w:p w14:paraId="2064CB9F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queryResponseCode/&gt;</w:t>
            </w:r>
          </w:p>
          <w:p w14:paraId="55E45599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</w: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queryAck&gt;</w:t>
            </w:r>
          </w:p>
          <w:p w14:paraId="33B4A952" w14:textId="77777777" w:rsidR="001F7EA3" w:rsidRPr="001F7EA3" w:rsidRDefault="001F7EA3" w:rsidP="001F7EA3">
            <w:pPr>
              <w:autoSpaceDE w:val="0"/>
              <w:autoSpaceDN w:val="0"/>
              <w:adjustRightInd w:val="0"/>
              <w:jc w:val="left"/>
              <w:rPr>
                <w:kern w:val="0"/>
                <w:sz w:val="18"/>
                <w:szCs w:val="18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ab/>
              <w:t>&lt;/controlActProcess&gt;</w:t>
            </w:r>
          </w:p>
          <w:p w14:paraId="34D0875B" w14:textId="77777777" w:rsidR="001F7EA3" w:rsidRPr="001F7EA3" w:rsidRDefault="001F7EA3" w:rsidP="00277393">
            <w:pPr>
              <w:autoSpaceDE w:val="0"/>
              <w:autoSpaceDN w:val="0"/>
              <w:adjustRightInd w:val="0"/>
              <w:jc w:val="left"/>
              <w:rPr>
                <w:rFonts w:ascii="SimSun" w:cs="SimSun" w:hint="eastAsia"/>
                <w:color w:val="000000"/>
                <w:kern w:val="0"/>
                <w:sz w:val="20"/>
                <w:szCs w:val="20"/>
                <w:highlight w:val="white"/>
              </w:rPr>
            </w:pPr>
            <w:r w:rsidRPr="001F7EA3">
              <w:rPr>
                <w:kern w:val="0"/>
                <w:sz w:val="18"/>
                <w:szCs w:val="18"/>
                <w:highlight w:val="white"/>
              </w:rPr>
              <w:t>&lt;/PRVS_IN000004UV01&gt;</w:t>
            </w:r>
          </w:p>
        </w:tc>
      </w:tr>
    </w:tbl>
    <w:p w14:paraId="04E0A826" w14:textId="77777777" w:rsidR="005219FE" w:rsidRDefault="005219FE" w:rsidP="008D569F">
      <w:pPr>
        <w:pStyle w:val="aff"/>
        <w:ind w:firstLineChars="0" w:firstLine="0"/>
        <w:rPr>
          <w:rFonts w:hint="eastAsia"/>
        </w:rPr>
      </w:pPr>
    </w:p>
    <w:p w14:paraId="399F5B4C" w14:textId="77777777" w:rsidR="008D569F" w:rsidRDefault="008D569F" w:rsidP="008D569F">
      <w:pPr>
        <w:pStyle w:val="afffff4"/>
        <w:framePr w:wrap="around" w:y="1"/>
        <w:rPr>
          <w:rFonts w:hint="eastAsia"/>
        </w:rPr>
      </w:pPr>
      <w:r>
        <w:t>_________________________________</w:t>
      </w:r>
    </w:p>
    <w:p w14:paraId="317E53DE" w14:textId="77777777" w:rsidR="008D569F" w:rsidRPr="00572CEE" w:rsidRDefault="008D569F" w:rsidP="008D569F">
      <w:pPr>
        <w:pStyle w:val="aff"/>
        <w:ind w:firstLineChars="0" w:firstLine="0"/>
        <w:rPr>
          <w:rFonts w:hint="eastAsia"/>
        </w:rPr>
      </w:pPr>
    </w:p>
    <w:sectPr w:rsidR="008D569F" w:rsidRPr="00572CEE" w:rsidSect="00F34B99">
      <w:pgSz w:w="11906" w:h="16838" w:code="9"/>
      <w:pgMar w:top="567" w:right="1134" w:bottom="1134" w:left="1418" w:header="1418" w:footer="1134" w:gutter="0"/>
      <w:pgNumType w:start="1"/>
      <w:cols w:space="425"/>
      <w:formProt w:val="0"/>
      <w:docGrid w:type="lines" w:linePitch="31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66B8E80" w14:textId="77777777" w:rsidR="005E609E" w:rsidRDefault="005E609E">
      <w:r>
        <w:separator/>
      </w:r>
    </w:p>
  </w:endnote>
  <w:endnote w:type="continuationSeparator" w:id="0">
    <w:p w14:paraId="292738F2" w14:textId="77777777" w:rsidR="005E609E" w:rsidRDefault="005E60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Wingdings">
    <w:panose1 w:val="05000000000000000000"/>
    <w:charset w:val="4D"/>
    <w:family w:val="decorative"/>
    <w:pitch w:val="variable"/>
    <w:sig w:usb0="00000003" w:usb1="00000000" w:usb2="00000000" w:usb3="00000000" w:csb0="8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icrosoft Sans Serif">
    <w:altName w:val="Microsoft Sans Serif"/>
    <w:panose1 w:val="020B0604020202020204"/>
    <w:charset w:val="00"/>
    <w:family w:val="swiss"/>
    <w:pitch w:val="variable"/>
    <w:sig w:usb0="E1002AFF" w:usb1="C0000002" w:usb2="00000008" w:usb3="00000000" w:csb0="0001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DC45DC4" w14:textId="77777777" w:rsidR="00D901E6" w:rsidRDefault="00D901E6" w:rsidP="005219FE">
    <w:pPr>
      <w:pStyle w:val="aff0"/>
    </w:pPr>
    <w:r>
      <w:fldChar w:fldCharType="begin"/>
    </w:r>
    <w:r>
      <w:instrText xml:space="preserve"> PAGE  \* MERGEFORMAT </w:instrText>
    </w:r>
    <w:r>
      <w:fldChar w:fldCharType="separate"/>
    </w:r>
    <w:r w:rsidR="00F96640">
      <w:rPr>
        <w:noProof/>
      </w:rPr>
      <w:t>23</w:t>
    </w:r>
    <w: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0B168E" w14:textId="77777777" w:rsidR="005E609E" w:rsidRDefault="005E609E">
      <w:r>
        <w:separator/>
      </w:r>
    </w:p>
  </w:footnote>
  <w:footnote w:type="continuationSeparator" w:id="0">
    <w:p w14:paraId="1C3BCBB2" w14:textId="77777777" w:rsidR="005E609E" w:rsidRDefault="005E609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21AD47" w14:textId="77777777" w:rsidR="00D901E6" w:rsidRDefault="00E17B86" w:rsidP="00F34B99">
    <w:pPr>
      <w:pStyle w:val="afb"/>
    </w:pPr>
    <w:r>
      <w:t>WS/T XXXXX.5</w:t>
    </w:r>
    <w:r>
      <w:t>—</w:t>
    </w:r>
    <w:r>
      <w:t>XXXX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79102AD"/>
    <w:multiLevelType w:val="multilevel"/>
    <w:tmpl w:val="EBD280FE"/>
    <w:lvl w:ilvl="0">
      <w:start w:val="1"/>
      <w:numFmt w:val="decimal"/>
      <w:pStyle w:val="a"/>
      <w:suff w:val="nothing"/>
      <w:lvlText w:val="注%1："/>
      <w:lvlJc w:val="left"/>
      <w:pPr>
        <w:ind w:left="811" w:hanging="448"/>
      </w:pPr>
      <w:rPr>
        <w:rFonts w:ascii="SimHei" w:eastAsia="SimHei" w:hint="eastAsia"/>
        <w:b w:val="0"/>
        <w:i w:val="0"/>
        <w:sz w:val="18"/>
        <w:lang w:val="en-US"/>
      </w:rPr>
    </w:lvl>
    <w:lvl w:ilvl="1">
      <w:start w:val="1"/>
      <w:numFmt w:val="lowerLetter"/>
      <w:lvlText w:val="%2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</w:rPr>
    </w:lvl>
  </w:abstractNum>
  <w:abstractNum w:abstractNumId="1" w15:restartNumberingAfterBreak="0">
    <w:nsid w:val="093C6778"/>
    <w:multiLevelType w:val="multilevel"/>
    <w:tmpl w:val="4BD45F30"/>
    <w:lvl w:ilvl="0">
      <w:start w:val="1"/>
      <w:numFmt w:val="decimal"/>
      <w:lvlRestart w:val="0"/>
      <w:pStyle w:val="a0"/>
      <w:suff w:val="nothing"/>
      <w:lvlText w:val="示例%1："/>
      <w:lvlJc w:val="left"/>
      <w:pPr>
        <w:ind w:left="0" w:firstLine="397"/>
      </w:pPr>
      <w:rPr>
        <w:rFonts w:ascii="SimHei" w:eastAsia="SimHei" w:hint="eastAsia"/>
        <w:sz w:val="18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2" w15:restartNumberingAfterBreak="0">
    <w:nsid w:val="0AE367E9"/>
    <w:multiLevelType w:val="multilevel"/>
    <w:tmpl w:val="68FAB4E2"/>
    <w:lvl w:ilvl="0">
      <w:start w:val="1"/>
      <w:numFmt w:val="none"/>
      <w:pStyle w:val="a1"/>
      <w:suff w:val="nothing"/>
      <w:lvlText w:val="%1示例："/>
      <w:lvlJc w:val="left"/>
      <w:pPr>
        <w:ind w:left="0" w:firstLine="363"/>
      </w:pPr>
      <w:rPr>
        <w:rFonts w:ascii="SimHei" w:eastAsia="SimHei" w:hint="eastAsia"/>
        <w:b w:val="0"/>
        <w:i w:val="0"/>
        <w:sz w:val="18"/>
        <w:szCs w:val="18"/>
      </w:rPr>
    </w:lvl>
    <w:lvl w:ilvl="1">
      <w:start w:val="1"/>
      <w:numFmt w:val="lowerLetter"/>
      <w:lvlText w:val="%2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363"/>
        </w:tabs>
        <w:ind w:left="0" w:firstLine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63"/>
        </w:tabs>
        <w:ind w:left="0" w:firstLine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"/>
        </w:tabs>
        <w:ind w:left="0" w:firstLine="363"/>
      </w:pPr>
      <w:rPr>
        <w:rFonts w:hint="eastAsia"/>
      </w:rPr>
    </w:lvl>
  </w:abstractNum>
  <w:abstractNum w:abstractNumId="3" w15:restartNumberingAfterBreak="0">
    <w:nsid w:val="0DDE2B46"/>
    <w:multiLevelType w:val="multilevel"/>
    <w:tmpl w:val="6978C306"/>
    <w:lvl w:ilvl="0">
      <w:start w:val="1"/>
      <w:numFmt w:val="lowerLetter"/>
      <w:pStyle w:val="TableGrid"/>
      <w:suff w:val="nothing"/>
      <w:lvlText w:val="%1   "/>
      <w:lvlJc w:val="left"/>
      <w:pPr>
        <w:ind w:left="544" w:hanging="181"/>
      </w:pPr>
      <w:rPr>
        <w:rFonts w:ascii="SimSun" w:eastAsia="SimSun" w:hint="eastAsia"/>
        <w:b w:val="0"/>
        <w:i w:val="0"/>
        <w:sz w:val="18"/>
        <w:vertAlign w:val="superscript"/>
      </w:rPr>
    </w:lvl>
    <w:lvl w:ilvl="1">
      <w:start w:val="1"/>
      <w:numFmt w:val="lowerLetter"/>
      <w:lvlText w:val="%2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57"/>
        </w:tabs>
        <w:ind w:left="363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57"/>
        </w:tabs>
        <w:ind w:left="363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57"/>
        </w:tabs>
        <w:ind w:left="363" w:hanging="363"/>
      </w:pPr>
      <w:rPr>
        <w:rFonts w:hint="eastAsia"/>
      </w:rPr>
    </w:lvl>
  </w:abstractNum>
  <w:abstractNum w:abstractNumId="4" w15:restartNumberingAfterBreak="0">
    <w:nsid w:val="1DBF583A"/>
    <w:multiLevelType w:val="multilevel"/>
    <w:tmpl w:val="F8D0F384"/>
    <w:lvl w:ilvl="0">
      <w:start w:val="1"/>
      <w:numFmt w:val="decimal"/>
      <w:lvlRestart w:val="0"/>
      <w:pStyle w:val="a2"/>
      <w:suff w:val="nothing"/>
      <w:lvlText w:val="注%1："/>
      <w:lvlJc w:val="left"/>
      <w:pPr>
        <w:ind w:left="811" w:hanging="448"/>
      </w:pPr>
      <w:rPr>
        <w:rFonts w:ascii="SimHei" w:eastAsia="SimHei" w:hint="eastAsia"/>
        <w:b w:val="0"/>
        <w:i w:val="0"/>
        <w:sz w:val="18"/>
        <w:szCs w:val="18"/>
        <w:vertAlign w:val="baseline"/>
      </w:rPr>
    </w:lvl>
    <w:lvl w:ilvl="1">
      <w:start w:val="1"/>
      <w:numFmt w:val="lowerLetter"/>
      <w:lvlText w:val="%2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2">
      <w:start w:val="1"/>
      <w:numFmt w:val="lowerRoman"/>
      <w:lvlText w:val="%3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180"/>
        </w:tabs>
        <w:ind w:left="1172" w:hanging="629"/>
      </w:pPr>
      <w:rPr>
        <w:rFonts w:hint="eastAsia"/>
        <w:vertAlign w:val="baseline"/>
      </w:rPr>
    </w:lvl>
  </w:abstractNum>
  <w:abstractNum w:abstractNumId="5" w15:restartNumberingAfterBreak="0">
    <w:nsid w:val="1FC91163"/>
    <w:multiLevelType w:val="multilevel"/>
    <w:tmpl w:val="855EE140"/>
    <w:lvl w:ilvl="0">
      <w:start w:val="1"/>
      <w:numFmt w:val="decimal"/>
      <w:pStyle w:val="a3"/>
      <w:suff w:val="nothing"/>
      <w:lvlText w:val="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  <w:szCs w:val="21"/>
      </w:rPr>
    </w:lvl>
    <w:lvl w:ilvl="1">
      <w:start w:val="1"/>
      <w:numFmt w:val="decimal"/>
      <w:pStyle w:val="a4"/>
      <w:suff w:val="nothing"/>
      <w:lvlText w:val="%1.%2　"/>
      <w:lvlJc w:val="left"/>
      <w:pPr>
        <w:ind w:left="0" w:firstLine="0"/>
      </w:pPr>
      <w:rPr>
        <w:rFonts w:ascii="SimHei" w:eastAsia="SimHei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pStyle w:val="a5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pStyle w:val="a1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pStyle w:val="a6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pStyle w:val="a7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6" w15:restartNumberingAfterBreak="0">
    <w:nsid w:val="2A8F7113"/>
    <w:multiLevelType w:val="multilevel"/>
    <w:tmpl w:val="76786F08"/>
    <w:lvl w:ilvl="0">
      <w:start w:val="1"/>
      <w:numFmt w:val="upperLetter"/>
      <w:pStyle w:val="a8"/>
      <w:suff w:val="space"/>
      <w:lvlText w:val="%1"/>
      <w:lvlJc w:val="left"/>
      <w:pPr>
        <w:ind w:left="623" w:hanging="425"/>
      </w:pPr>
      <w:rPr>
        <w:rFonts w:hint="eastAsia"/>
      </w:rPr>
    </w:lvl>
    <w:lvl w:ilvl="1">
      <w:start w:val="1"/>
      <w:numFmt w:val="decimal"/>
      <w:pStyle w:val="a9"/>
      <w:suff w:val="nothing"/>
      <w:lvlText w:val="图%1.%2　"/>
      <w:lvlJc w:val="left"/>
      <w:pPr>
        <w:ind w:left="1190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616"/>
        </w:tabs>
        <w:ind w:left="1616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14"/>
        </w:tabs>
        <w:ind w:left="2182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699"/>
        </w:tabs>
        <w:ind w:left="2749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4484"/>
        </w:tabs>
        <w:ind w:left="3458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5269"/>
        </w:tabs>
        <w:ind w:left="4025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6054"/>
        </w:tabs>
        <w:ind w:left="4592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5300" w:hanging="1700"/>
      </w:pPr>
      <w:rPr>
        <w:rFonts w:hint="eastAsia"/>
      </w:rPr>
    </w:lvl>
  </w:abstractNum>
  <w:abstractNum w:abstractNumId="7" w15:restartNumberingAfterBreak="0">
    <w:nsid w:val="2C5917C3"/>
    <w:multiLevelType w:val="multilevel"/>
    <w:tmpl w:val="C9A69A3E"/>
    <w:lvl w:ilvl="0">
      <w:start w:val="1"/>
      <w:numFmt w:val="none"/>
      <w:pStyle w:val="aa"/>
      <w:suff w:val="nothing"/>
      <w:lvlText w:val="%1——"/>
      <w:lvlJc w:val="left"/>
      <w:pPr>
        <w:ind w:left="833" w:hanging="408"/>
      </w:pPr>
      <w:rPr>
        <w:rFonts w:hint="eastAsia"/>
      </w:rPr>
    </w:lvl>
    <w:lvl w:ilvl="1">
      <w:start w:val="1"/>
      <w:numFmt w:val="bullet"/>
      <w:pStyle w:val="ab"/>
      <w:lvlText w:val=""/>
      <w:lvlJc w:val="left"/>
      <w:pPr>
        <w:tabs>
          <w:tab w:val="num" w:pos="760"/>
        </w:tabs>
        <w:ind w:left="1264" w:hanging="413"/>
      </w:pPr>
      <w:rPr>
        <w:rFonts w:ascii="Symbol" w:hAnsi="Symbol" w:hint="default"/>
        <w:color w:val="auto"/>
      </w:rPr>
    </w:lvl>
    <w:lvl w:ilvl="2">
      <w:start w:val="1"/>
      <w:numFmt w:val="bullet"/>
      <w:pStyle w:val="ac"/>
      <w:lvlText w:val=""/>
      <w:lvlJc w:val="left"/>
      <w:pPr>
        <w:tabs>
          <w:tab w:val="num" w:pos="1678"/>
        </w:tabs>
        <w:ind w:left="1678" w:hanging="414"/>
      </w:pPr>
      <w:rPr>
        <w:rFonts w:ascii="Symbol" w:hAnsi="Symbol" w:hint="default"/>
        <w:color w:val="auto"/>
      </w:rPr>
    </w:lvl>
    <w:lvl w:ilvl="3">
      <w:start w:val="1"/>
      <w:numFmt w:val="decimal"/>
      <w:lvlText w:val="%4."/>
      <w:lvlJc w:val="left"/>
      <w:pPr>
        <w:tabs>
          <w:tab w:val="num" w:pos="2071"/>
        </w:tabs>
        <w:ind w:left="1884" w:hanging="528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383"/>
        </w:tabs>
        <w:ind w:left="2196" w:hanging="528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695"/>
        </w:tabs>
        <w:ind w:left="2508" w:hanging="528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007"/>
        </w:tabs>
        <w:ind w:left="2820" w:hanging="528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19"/>
        </w:tabs>
        <w:ind w:left="3132" w:hanging="528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631"/>
        </w:tabs>
        <w:ind w:left="3444" w:hanging="528"/>
      </w:pPr>
      <w:rPr>
        <w:rFonts w:hint="eastAsia"/>
      </w:rPr>
    </w:lvl>
  </w:abstractNum>
  <w:abstractNum w:abstractNumId="8" w15:restartNumberingAfterBreak="0">
    <w:nsid w:val="3BF865A3"/>
    <w:multiLevelType w:val="multilevel"/>
    <w:tmpl w:val="15082B34"/>
    <w:lvl w:ilvl="0">
      <w:start w:val="1"/>
      <w:numFmt w:val="lowerLetter"/>
      <w:lvlText w:val="%1)"/>
      <w:lvlJc w:val="left"/>
      <w:pPr>
        <w:tabs>
          <w:tab w:val="num" w:pos="840"/>
        </w:tabs>
        <w:ind w:left="839" w:hanging="419"/>
      </w:pPr>
      <w:rPr>
        <w:rFonts w:ascii="SimSun" w:eastAsia="SimSun" w:hint="eastAsia"/>
        <w:b w:val="0"/>
        <w:i w:val="0"/>
        <w:sz w:val="21"/>
        <w:szCs w:val="21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lvlText w:val="(%3)"/>
      <w:lvlJc w:val="left"/>
      <w:pPr>
        <w:tabs>
          <w:tab w:val="num" w:pos="0"/>
        </w:tabs>
        <w:ind w:left="1679" w:hanging="1"/>
      </w:pPr>
      <w:rPr>
        <w:rFonts w:ascii="SimSun" w:eastAsia="SimSun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9" w15:restartNumberingAfterBreak="0">
    <w:nsid w:val="3D733618"/>
    <w:multiLevelType w:val="multilevel"/>
    <w:tmpl w:val="193A04F0"/>
    <w:lvl w:ilvl="0">
      <w:start w:val="1"/>
      <w:numFmt w:val="decimal"/>
      <w:pStyle w:val="FootnoteText"/>
      <w:lvlText w:val="%1)"/>
      <w:lvlJc w:val="left"/>
      <w:pPr>
        <w:tabs>
          <w:tab w:val="num" w:pos="0"/>
        </w:tabs>
        <w:ind w:left="720" w:hanging="357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504"/>
        </w:tabs>
        <w:ind w:left="544" w:hanging="54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532"/>
        </w:tabs>
        <w:ind w:left="544" w:hanging="544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0"/>
        </w:tabs>
        <w:ind w:left="544" w:hanging="544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588"/>
        </w:tabs>
        <w:ind w:left="544" w:hanging="544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616"/>
        </w:tabs>
        <w:ind w:left="544" w:hanging="544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644"/>
        </w:tabs>
        <w:ind w:left="544" w:hanging="544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672"/>
        </w:tabs>
        <w:ind w:left="544" w:hanging="544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700"/>
        </w:tabs>
        <w:ind w:left="544" w:hanging="544"/>
      </w:pPr>
      <w:rPr>
        <w:rFonts w:hint="eastAsia"/>
      </w:rPr>
    </w:lvl>
  </w:abstractNum>
  <w:abstractNum w:abstractNumId="10" w15:restartNumberingAfterBreak="0">
    <w:nsid w:val="44C50F90"/>
    <w:multiLevelType w:val="multilevel"/>
    <w:tmpl w:val="ED0C9B78"/>
    <w:lvl w:ilvl="0">
      <w:start w:val="1"/>
      <w:numFmt w:val="lowerLetter"/>
      <w:pStyle w:val="ad"/>
      <w:lvlText w:val="%1)"/>
      <w:lvlJc w:val="left"/>
      <w:pPr>
        <w:tabs>
          <w:tab w:val="num" w:pos="840"/>
        </w:tabs>
        <w:ind w:left="839" w:hanging="419"/>
      </w:pPr>
      <w:rPr>
        <w:rFonts w:ascii="SimSun" w:eastAsia="SimSun" w:hint="eastAsia"/>
        <w:b w:val="0"/>
        <w:i w:val="0"/>
        <w:sz w:val="21"/>
        <w:szCs w:val="21"/>
      </w:rPr>
    </w:lvl>
    <w:lvl w:ilvl="1">
      <w:start w:val="1"/>
      <w:numFmt w:val="decimal"/>
      <w:pStyle w:val="ae"/>
      <w:lvlText w:val="%2)"/>
      <w:lvlJc w:val="left"/>
      <w:pPr>
        <w:tabs>
          <w:tab w:val="num" w:pos="1260"/>
        </w:tabs>
        <w:ind w:left="1259" w:hanging="419"/>
      </w:pPr>
      <w:rPr>
        <w:rFonts w:hint="eastAsia"/>
      </w:rPr>
    </w:lvl>
    <w:lvl w:ilvl="2">
      <w:start w:val="1"/>
      <w:numFmt w:val="decimal"/>
      <w:pStyle w:val="af"/>
      <w:lvlText w:val="(%3)"/>
      <w:lvlJc w:val="left"/>
      <w:pPr>
        <w:tabs>
          <w:tab w:val="num" w:pos="0"/>
        </w:tabs>
        <w:ind w:left="1679" w:hanging="420"/>
      </w:pPr>
      <w:rPr>
        <w:rFonts w:ascii="SimSun" w:eastAsia="SimSun" w:hint="eastAsia"/>
        <w:b w:val="0"/>
        <w:i w:val="0"/>
        <w:sz w:val="21"/>
        <w:szCs w:val="21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1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3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7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199" w:hanging="419"/>
      </w:pPr>
      <w:rPr>
        <w:rFonts w:hint="eastAsia"/>
      </w:rPr>
    </w:lvl>
  </w:abstractNum>
  <w:abstractNum w:abstractNumId="11" w15:restartNumberingAfterBreak="0">
    <w:nsid w:val="4B733A5F"/>
    <w:multiLevelType w:val="multilevel"/>
    <w:tmpl w:val="2894FF02"/>
    <w:lvl w:ilvl="0">
      <w:start w:val="1"/>
      <w:numFmt w:val="decimal"/>
      <w:lvlRestart w:val="0"/>
      <w:pStyle w:val="af"/>
      <w:suff w:val="nothing"/>
      <w:lvlText w:val="示例%1："/>
      <w:lvlJc w:val="left"/>
      <w:pPr>
        <w:ind w:left="0" w:firstLine="363"/>
      </w:pPr>
      <w:rPr>
        <w:rFonts w:ascii="SimHei" w:eastAsia="SimHei" w:hAnsi="Times New Roman" w:hint="eastAsia"/>
        <w:b w:val="0"/>
        <w:i w:val="0"/>
        <w:sz w:val="18"/>
        <w:szCs w:val="18"/>
        <w:vertAlign w:val="baseline"/>
      </w:rPr>
    </w:lvl>
    <w:lvl w:ilvl="1">
      <w:start w:val="1"/>
      <w:numFmt w:val="none"/>
      <w:suff w:val="space"/>
      <w:lvlText w:val=""/>
      <w:lvlJc w:val="left"/>
      <w:pPr>
        <w:ind w:left="0" w:firstLine="0"/>
      </w:pPr>
      <w:rPr>
        <w:rFonts w:hint="eastAsia"/>
        <w:vertAlign w:val="baseline"/>
      </w:rPr>
    </w:lvl>
    <w:lvl w:ilvl="2">
      <w:start w:val="1"/>
      <w:numFmt w:val="decimal"/>
      <w:suff w:val="space"/>
      <w:lvlText w:val="2.2.%3"/>
      <w:lvlJc w:val="left"/>
      <w:pPr>
        <w:ind w:left="0" w:firstLine="0"/>
      </w:pPr>
      <w:rPr>
        <w:rFonts w:hint="eastAsia"/>
        <w:vertAlign w:val="baseline"/>
      </w:rPr>
    </w:lvl>
    <w:lvl w:ilvl="3">
      <w:start w:val="1"/>
      <w:numFmt w:val="decimal"/>
      <w:lvlText w:val="%4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4">
      <w:start w:val="1"/>
      <w:numFmt w:val="lowerLetter"/>
      <w:lvlText w:val="%5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6">
      <w:start w:val="1"/>
      <w:numFmt w:val="decimal"/>
      <w:lvlText w:val="%7.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7">
      <w:start w:val="1"/>
      <w:numFmt w:val="lowerLetter"/>
      <w:lvlText w:val="%8)"/>
      <w:lvlJc w:val="left"/>
      <w:pPr>
        <w:tabs>
          <w:tab w:val="num" w:pos="0"/>
        </w:tabs>
        <w:ind w:left="992" w:hanging="629"/>
      </w:pPr>
      <w:rPr>
        <w:rFonts w:hint="eastAsia"/>
        <w:vertAlign w:val="baseline"/>
      </w:rPr>
    </w:lvl>
    <w:lvl w:ilvl="8">
      <w:start w:val="1"/>
      <w:numFmt w:val="lowerRoman"/>
      <w:lvlText w:val="%9."/>
      <w:lvlJc w:val="right"/>
      <w:pPr>
        <w:tabs>
          <w:tab w:val="num" w:pos="0"/>
        </w:tabs>
        <w:ind w:left="992" w:hanging="629"/>
      </w:pPr>
      <w:rPr>
        <w:rFonts w:hint="eastAsia"/>
        <w:vertAlign w:val="baseline"/>
      </w:rPr>
    </w:lvl>
  </w:abstractNum>
  <w:abstractNum w:abstractNumId="12" w15:restartNumberingAfterBreak="0">
    <w:nsid w:val="4FA945FF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1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49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282"/>
        </w:tabs>
        <w:ind w:left="5102" w:hanging="1700"/>
      </w:pPr>
    </w:lvl>
  </w:abstractNum>
  <w:abstractNum w:abstractNumId="13" w15:restartNumberingAfterBreak="0">
    <w:nsid w:val="53D31375"/>
    <w:multiLevelType w:val="hybridMultilevel"/>
    <w:tmpl w:val="24622C7E"/>
    <w:lvl w:ilvl="0" w:tplc="04090019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57C2AF5"/>
    <w:multiLevelType w:val="multilevel"/>
    <w:tmpl w:val="5AB41562"/>
    <w:lvl w:ilvl="0">
      <w:start w:val="1"/>
      <w:numFmt w:val="decimal"/>
      <w:pStyle w:val="af0"/>
      <w:suff w:val="nothing"/>
      <w:lvlText w:val="图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1">
      <w:start w:val="1"/>
      <w:numFmt w:val="decimal"/>
      <w:suff w:val="nothing"/>
      <w:lvlText w:val="%1%2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2">
      <w:start w:val="1"/>
      <w:numFmt w:val="decimal"/>
      <w:suff w:val="nothing"/>
      <w:lvlText w:val="%1%2.%3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3">
      <w:start w:val="1"/>
      <w:numFmt w:val="decimal"/>
      <w:suff w:val="nothing"/>
      <w:lvlText w:val="%1%2.%3.%4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4">
      <w:start w:val="1"/>
      <w:numFmt w:val="decimal"/>
      <w:suff w:val="nothing"/>
      <w:lvlText w:val="%1%2.%3.%4.%5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5">
      <w:start w:val="1"/>
      <w:numFmt w:val="decimal"/>
      <w:suff w:val="nothing"/>
      <w:lvlText w:val="%1%2.%3.%4.%5.%6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Times New Roman" w:eastAsia="SimHei" w:hAnsi="Times New Roman" w:hint="default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5" w15:restartNumberingAfterBreak="0">
    <w:nsid w:val="597950A4"/>
    <w:multiLevelType w:val="multilevel"/>
    <w:tmpl w:val="8E329E24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SimHei" w:eastAsia="SimHei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16" w15:restartNumberingAfterBreak="0">
    <w:nsid w:val="5A1A5144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abstractNum w:abstractNumId="17" w15:restartNumberingAfterBreak="0">
    <w:nsid w:val="60B55DC2"/>
    <w:multiLevelType w:val="multilevel"/>
    <w:tmpl w:val="9DCC486E"/>
    <w:lvl w:ilvl="0">
      <w:start w:val="1"/>
      <w:numFmt w:val="upperLetter"/>
      <w:pStyle w:val="af1"/>
      <w:lvlText w:val="%1"/>
      <w:lvlJc w:val="left"/>
      <w:pPr>
        <w:tabs>
          <w:tab w:val="num" w:pos="0"/>
        </w:tabs>
        <w:ind w:left="0" w:hanging="425"/>
      </w:pPr>
      <w:rPr>
        <w:rFonts w:hint="eastAsia"/>
      </w:rPr>
    </w:lvl>
    <w:lvl w:ilvl="1">
      <w:start w:val="1"/>
      <w:numFmt w:val="decimal"/>
      <w:pStyle w:val="af2"/>
      <w:suff w:val="nothing"/>
      <w:lvlText w:val="表%1.%2　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993"/>
        </w:tabs>
        <w:ind w:left="993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291"/>
        </w:tabs>
        <w:ind w:left="1559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076"/>
        </w:tabs>
        <w:ind w:left="2126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861"/>
        </w:tabs>
        <w:ind w:left="2835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646"/>
        </w:tabs>
        <w:ind w:left="3402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43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6217"/>
        </w:tabs>
        <w:ind w:left="4677" w:hanging="1700"/>
      </w:pPr>
      <w:rPr>
        <w:rFonts w:hint="eastAsia"/>
      </w:rPr>
    </w:lvl>
  </w:abstractNum>
  <w:abstractNum w:abstractNumId="18" w15:restartNumberingAfterBreak="0">
    <w:nsid w:val="646260FA"/>
    <w:multiLevelType w:val="multilevel"/>
    <w:tmpl w:val="4F2011E8"/>
    <w:lvl w:ilvl="0">
      <w:start w:val="1"/>
      <w:numFmt w:val="decimal"/>
      <w:pStyle w:val="af3"/>
      <w:suff w:val="nothing"/>
      <w:lvlText w:val="表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657D3FBC"/>
    <w:multiLevelType w:val="multilevel"/>
    <w:tmpl w:val="95FA0F16"/>
    <w:lvl w:ilvl="0">
      <w:start w:val="1"/>
      <w:numFmt w:val="upperLetter"/>
      <w:pStyle w:val="af4"/>
      <w:suff w:val="nothing"/>
      <w:lvlText w:val="附　录　%1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pacing w:val="0"/>
        <w:w w:val="100"/>
        <w:sz w:val="21"/>
      </w:rPr>
    </w:lvl>
    <w:lvl w:ilvl="1">
      <w:start w:val="1"/>
      <w:numFmt w:val="decimal"/>
      <w:pStyle w:val="af5"/>
      <w:suff w:val="nothing"/>
      <w:lvlText w:val="%1.%2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napToGrid/>
        <w:spacing w:val="0"/>
        <w:w w:val="100"/>
        <w:kern w:val="21"/>
        <w:sz w:val="21"/>
      </w:rPr>
    </w:lvl>
    <w:lvl w:ilvl="2">
      <w:start w:val="1"/>
      <w:numFmt w:val="decimal"/>
      <w:pStyle w:val="af6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pStyle w:val="af7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pStyle w:val="af8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pStyle w:val="af9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pStyle w:val="afa"/>
      <w:suff w:val="nothing"/>
      <w:lvlText w:val="%1.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20" w15:restartNumberingAfterBreak="0">
    <w:nsid w:val="6CEA2025"/>
    <w:multiLevelType w:val="multilevel"/>
    <w:tmpl w:val="4158195E"/>
    <w:lvl w:ilvl="0">
      <w:start w:val="1"/>
      <w:numFmt w:val="none"/>
      <w:suff w:val="nothing"/>
      <w:lvlText w:val="%1"/>
      <w:lvlJc w:val="left"/>
      <w:pPr>
        <w:ind w:left="0" w:firstLine="0"/>
      </w:pPr>
      <w:rPr>
        <w:rFonts w:ascii="Times New Roman" w:hAnsi="Times New Roman" w:hint="default"/>
        <w:b/>
        <w:i w:val="0"/>
        <w:sz w:val="21"/>
      </w:rPr>
    </w:lvl>
    <w:lvl w:ilvl="1">
      <w:start w:val="1"/>
      <w:numFmt w:val="decimal"/>
      <w:pStyle w:val="afb"/>
      <w:suff w:val="nothing"/>
      <w:lvlText w:val="%1%2　"/>
      <w:lvlJc w:val="left"/>
      <w:pPr>
        <w:ind w:left="0" w:firstLine="0"/>
      </w:pPr>
      <w:rPr>
        <w:rFonts w:ascii="Times New Roman" w:eastAsia="SimHei" w:hAnsi="Times New Roman"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1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Char"/>
      <w:suff w:val="nothing"/>
      <w:lvlText w:val="%1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pStyle w:val="a3"/>
      <w:suff w:val="nothing"/>
      <w:lvlText w:val="%1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pStyle w:val="afc"/>
      <w:suff w:val="nothing"/>
      <w:lvlText w:val="%1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pStyle w:val="ae"/>
      <w:suff w:val="nothing"/>
      <w:lvlText w:val="%1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pStyle w:val="a6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1" w15:restartNumberingAfterBreak="0">
    <w:nsid w:val="6D6C07CD"/>
    <w:multiLevelType w:val="multilevel"/>
    <w:tmpl w:val="7A408B34"/>
    <w:lvl w:ilvl="0">
      <w:start w:val="1"/>
      <w:numFmt w:val="lowerLetter"/>
      <w:pStyle w:val="afd"/>
      <w:lvlText w:val="%1)"/>
      <w:lvlJc w:val="left"/>
      <w:pPr>
        <w:tabs>
          <w:tab w:val="num" w:pos="839"/>
        </w:tabs>
        <w:ind w:left="839" w:hanging="419"/>
      </w:pPr>
      <w:rPr>
        <w:rFonts w:ascii="SimSun" w:eastAsia="SimSun" w:hint="eastAsia"/>
        <w:b w:val="0"/>
        <w:i w:val="0"/>
        <w:sz w:val="21"/>
      </w:rPr>
    </w:lvl>
    <w:lvl w:ilvl="1">
      <w:start w:val="1"/>
      <w:numFmt w:val="decimal"/>
      <w:pStyle w:val="afe"/>
      <w:lvlText w:val="%2)"/>
      <w:lvlJc w:val="left"/>
      <w:pPr>
        <w:tabs>
          <w:tab w:val="num" w:pos="840"/>
        </w:tabs>
        <w:ind w:left="839" w:hanging="419"/>
      </w:pPr>
      <w:rPr>
        <w:rFonts w:ascii="SimSun" w:eastAsia="SimSun" w:hint="eastAsia"/>
        <w:b w:val="0"/>
        <w:i w:val="0"/>
        <w:sz w:val="21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59" w:hanging="419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79" w:hanging="419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099" w:hanging="419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19" w:hanging="419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39" w:hanging="419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59" w:hanging="419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79" w:hanging="419"/>
      </w:pPr>
      <w:rPr>
        <w:rFonts w:hint="eastAsia"/>
      </w:rPr>
    </w:lvl>
  </w:abstractNum>
  <w:abstractNum w:abstractNumId="22" w15:restartNumberingAfterBreak="0">
    <w:nsid w:val="6DBF04F4"/>
    <w:multiLevelType w:val="multilevel"/>
    <w:tmpl w:val="5BEC0A32"/>
    <w:lvl w:ilvl="0">
      <w:start w:val="1"/>
      <w:numFmt w:val="none"/>
      <w:pStyle w:val="Header"/>
      <w:suff w:val="nothing"/>
      <w:lvlText w:val="%1注："/>
      <w:lvlJc w:val="left"/>
      <w:pPr>
        <w:ind w:left="726" w:hanging="363"/>
      </w:pPr>
      <w:rPr>
        <w:rFonts w:ascii="SimHei" w:eastAsia="SimHei" w:hAnsi="Times New Roman" w:hint="eastAsia"/>
        <w:b w:val="0"/>
        <w:i w:val="0"/>
        <w:sz w:val="18"/>
      </w:rPr>
    </w:lvl>
    <w:lvl w:ilvl="1">
      <w:start w:val="1"/>
      <w:numFmt w:val="lowerLetter"/>
      <w:lvlText w:val="%2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1140"/>
        </w:tabs>
        <w:ind w:left="726" w:hanging="363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1140"/>
        </w:tabs>
        <w:ind w:left="726" w:hanging="363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1140"/>
        </w:tabs>
        <w:ind w:left="726" w:hanging="363"/>
      </w:pPr>
      <w:rPr>
        <w:rFonts w:hint="eastAsia"/>
      </w:rPr>
    </w:lvl>
  </w:abstractNum>
  <w:abstractNum w:abstractNumId="23" w15:restartNumberingAfterBreak="0">
    <w:nsid w:val="6DCF71B0"/>
    <w:multiLevelType w:val="multilevel"/>
    <w:tmpl w:val="0F98BD94"/>
    <w:lvl w:ilvl="0">
      <w:start w:val="1"/>
      <w:numFmt w:val="decimal"/>
      <w:suff w:val="nothing"/>
      <w:lvlText w:val="%1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  <w:szCs w:val="21"/>
      </w:rPr>
    </w:lvl>
    <w:lvl w:ilvl="1">
      <w:start w:val="1"/>
      <w:numFmt w:val="decimal"/>
      <w:suff w:val="nothing"/>
      <w:lvlText w:val="%1.%2　"/>
      <w:lvlJc w:val="left"/>
      <w:pPr>
        <w:ind w:left="0" w:firstLine="0"/>
      </w:pPr>
      <w:rPr>
        <w:rFonts w:ascii="SimHei" w:eastAsia="SimHei" w:hAnsi="Times New Roman" w:cs="Times New Roman" w:hint="eastAsia"/>
        <w:b w:val="0"/>
        <w:bCs w:val="0"/>
        <w:i w:val="0"/>
        <w:iCs w:val="0"/>
        <w:caps w:val="0"/>
        <w:strike w:val="0"/>
        <w:dstrike w:val="0"/>
        <w:vanish w:val="0"/>
        <w:spacing w:val="0"/>
        <w:kern w:val="0"/>
        <w:position w:val="0"/>
        <w:sz w:val="21"/>
        <w:szCs w:val="21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textFill>
          <w14:solidFill>
            <w14:srgbClr w14:val="000000"/>
          </w14:solidFill>
        </w14:textFill>
      </w:rPr>
    </w:lvl>
    <w:lvl w:ilvl="2">
      <w:start w:val="1"/>
      <w:numFmt w:val="decimal"/>
      <w:suff w:val="nothing"/>
      <w:lvlText w:val="%1.%2.%3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3">
      <w:start w:val="1"/>
      <w:numFmt w:val="decimal"/>
      <w:suff w:val="nothing"/>
      <w:lvlText w:val="%1.%2.%3.%4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4">
      <w:start w:val="1"/>
      <w:numFmt w:val="decimal"/>
      <w:suff w:val="nothing"/>
      <w:lvlText w:val="%1.%2.%3.%4.%5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5">
      <w:start w:val="1"/>
      <w:numFmt w:val="decimal"/>
      <w:suff w:val="nothing"/>
      <w:lvlText w:val="%1.%2.%3.%4.%5.%6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6">
      <w:start w:val="1"/>
      <w:numFmt w:val="decimal"/>
      <w:suff w:val="nothing"/>
      <w:lvlText w:val="%1%2.%3.%4.%5.%6.%7　"/>
      <w:lvlJc w:val="left"/>
      <w:pPr>
        <w:ind w:left="0" w:firstLine="0"/>
      </w:pPr>
      <w:rPr>
        <w:rFonts w:ascii="SimHei" w:eastAsia="SimHei" w:hAnsi="Times New Roman" w:hint="eastAsia"/>
        <w:b w:val="0"/>
        <w:i w:val="0"/>
        <w:sz w:val="21"/>
      </w:rPr>
    </w:lvl>
    <w:lvl w:ilvl="7">
      <w:start w:val="1"/>
      <w:numFmt w:val="decimal"/>
      <w:lvlText w:val="%1.%2.%3.%4.%5.%6.%7.%8"/>
      <w:lvlJc w:val="left"/>
      <w:pPr>
        <w:tabs>
          <w:tab w:val="num" w:pos="4351"/>
        </w:tabs>
        <w:ind w:left="3969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4777"/>
        </w:tabs>
        <w:ind w:left="4677" w:hanging="1700"/>
      </w:pPr>
      <w:rPr>
        <w:rFonts w:hint="eastAsia"/>
      </w:rPr>
    </w:lvl>
  </w:abstractNum>
  <w:abstractNum w:abstractNumId="24" w15:restartNumberingAfterBreak="0">
    <w:nsid w:val="7C3B36B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229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307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86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64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79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657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7362"/>
        </w:tabs>
        <w:ind w:left="5102" w:hanging="1700"/>
      </w:pPr>
    </w:lvl>
  </w:abstractNum>
  <w:num w:numId="1">
    <w:abstractNumId w:val="2"/>
  </w:num>
  <w:num w:numId="2">
    <w:abstractNumId w:val="22"/>
  </w:num>
  <w:num w:numId="3">
    <w:abstractNumId w:val="0"/>
  </w:num>
  <w:num w:numId="4">
    <w:abstractNumId w:val="7"/>
  </w:num>
  <w:num w:numId="5">
    <w:abstractNumId w:val="4"/>
  </w:num>
  <w:num w:numId="6">
    <w:abstractNumId w:val="11"/>
  </w:num>
  <w:num w:numId="7">
    <w:abstractNumId w:val="17"/>
  </w:num>
  <w:num w:numId="8">
    <w:abstractNumId w:val="6"/>
  </w:num>
  <w:num w:numId="9">
    <w:abstractNumId w:val="19"/>
  </w:num>
  <w:num w:numId="10">
    <w:abstractNumId w:val="21"/>
  </w:num>
  <w:num w:numId="11">
    <w:abstractNumId w:val="1"/>
  </w:num>
  <w:num w:numId="12">
    <w:abstractNumId w:val="9"/>
  </w:num>
  <w:num w:numId="13">
    <w:abstractNumId w:val="3"/>
  </w:num>
  <w:num w:numId="14">
    <w:abstractNumId w:val="20"/>
  </w:num>
  <w:num w:numId="15">
    <w:abstractNumId w:val="18"/>
  </w:num>
  <w:num w:numId="16">
    <w:abstractNumId w:val="14"/>
  </w:num>
  <w:num w:numId="17">
    <w:abstractNumId w:val="10"/>
  </w:num>
  <w:num w:numId="18">
    <w:abstractNumId w:val="12"/>
  </w:num>
  <w:num w:numId="19">
    <w:abstractNumId w:val="8"/>
  </w:num>
  <w:num w:numId="20">
    <w:abstractNumId w:val="15"/>
  </w:num>
  <w:num w:numId="21">
    <w:abstractNumId w:val="15"/>
  </w:num>
  <w:num w:numId="22">
    <w:abstractNumId w:val="15"/>
  </w:num>
  <w:num w:numId="23">
    <w:abstractNumId w:val="15"/>
  </w:num>
  <w:num w:numId="24">
    <w:abstractNumId w:val="15"/>
  </w:num>
  <w:num w:numId="25">
    <w:abstractNumId w:val="15"/>
  </w:num>
  <w:num w:numId="26">
    <w:abstractNumId w:val="15"/>
  </w:num>
  <w:num w:numId="27">
    <w:abstractNumId w:val="15"/>
  </w:num>
  <w:num w:numId="28">
    <w:abstractNumId w:val="15"/>
  </w:num>
  <w:num w:numId="29">
    <w:abstractNumId w:val="15"/>
  </w:num>
  <w:num w:numId="30">
    <w:abstractNumId w:val="15"/>
  </w:num>
  <w:num w:numId="31">
    <w:abstractNumId w:val="5"/>
  </w:num>
  <w:num w:numId="32">
    <w:abstractNumId w:val="24"/>
  </w:num>
  <w:num w:numId="33">
    <w:abstractNumId w:val="16"/>
  </w:num>
  <w:num w:numId="34">
    <w:abstractNumId w:val="23"/>
  </w:num>
  <w:num w:numId="35">
    <w:abstractNumId w:val="7"/>
    <w:lvlOverride w:ilvl="0">
      <w:startOverride w:val="1"/>
    </w:lvlOverride>
  </w:num>
  <w:num w:numId="36">
    <w:abstractNumId w:val="13"/>
  </w:num>
  <w:num w:numId="37">
    <w:abstractNumId w:val="7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72"/>
  <w:bordersDoNotSurroundHeader/>
  <w:bordersDoNotSurroundFooter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forms" w:enforcement="1" w:cryptProviderType="rsaAES" w:cryptAlgorithmClass="hash" w:cryptAlgorithmType="typeAny" w:cryptAlgorithmSid="14" w:cryptSpinCount="100000" w:hash="gaLJvhxqDldHELyIWnuX/i3QJPAoSbr/ELFXKO65mYoOyqMFC7q6yaW2AWPyJDLkjLLep04b5rzqY7Z9DwipUg==" w:salt="3e7jPPVJFybQ3l3LSjXcnA==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5925"/>
    <w:rsid w:val="00000244"/>
    <w:rsid w:val="0000185F"/>
    <w:rsid w:val="00003966"/>
    <w:rsid w:val="0000586F"/>
    <w:rsid w:val="00013D86"/>
    <w:rsid w:val="00013E02"/>
    <w:rsid w:val="0002143C"/>
    <w:rsid w:val="000216D8"/>
    <w:rsid w:val="00023144"/>
    <w:rsid w:val="00025A65"/>
    <w:rsid w:val="00026C31"/>
    <w:rsid w:val="00027280"/>
    <w:rsid w:val="000314AE"/>
    <w:rsid w:val="000320A7"/>
    <w:rsid w:val="00035925"/>
    <w:rsid w:val="00067CDF"/>
    <w:rsid w:val="00074FBE"/>
    <w:rsid w:val="00082470"/>
    <w:rsid w:val="00083A09"/>
    <w:rsid w:val="0009005E"/>
    <w:rsid w:val="000913FB"/>
    <w:rsid w:val="00092857"/>
    <w:rsid w:val="000A20A9"/>
    <w:rsid w:val="000A48B1"/>
    <w:rsid w:val="000B1537"/>
    <w:rsid w:val="000B3143"/>
    <w:rsid w:val="000B46C3"/>
    <w:rsid w:val="000C6B05"/>
    <w:rsid w:val="000C6DD6"/>
    <w:rsid w:val="000C73D4"/>
    <w:rsid w:val="000D3D4C"/>
    <w:rsid w:val="000D4F51"/>
    <w:rsid w:val="000D718B"/>
    <w:rsid w:val="000E0C46"/>
    <w:rsid w:val="000F030C"/>
    <w:rsid w:val="000F129C"/>
    <w:rsid w:val="000F6D90"/>
    <w:rsid w:val="001056DE"/>
    <w:rsid w:val="001124C0"/>
    <w:rsid w:val="0013175F"/>
    <w:rsid w:val="001317FB"/>
    <w:rsid w:val="001512B4"/>
    <w:rsid w:val="001620A5"/>
    <w:rsid w:val="00164E53"/>
    <w:rsid w:val="0016699D"/>
    <w:rsid w:val="00175159"/>
    <w:rsid w:val="00175EAF"/>
    <w:rsid w:val="00176208"/>
    <w:rsid w:val="0018211B"/>
    <w:rsid w:val="00184045"/>
    <w:rsid w:val="001840D3"/>
    <w:rsid w:val="001900F8"/>
    <w:rsid w:val="00191258"/>
    <w:rsid w:val="00192680"/>
    <w:rsid w:val="00193037"/>
    <w:rsid w:val="00193A2C"/>
    <w:rsid w:val="001A288E"/>
    <w:rsid w:val="001A413D"/>
    <w:rsid w:val="001A7969"/>
    <w:rsid w:val="001B05F4"/>
    <w:rsid w:val="001B6DC2"/>
    <w:rsid w:val="001C149C"/>
    <w:rsid w:val="001C21AC"/>
    <w:rsid w:val="001C47BA"/>
    <w:rsid w:val="001C59EA"/>
    <w:rsid w:val="001D10C6"/>
    <w:rsid w:val="001D406C"/>
    <w:rsid w:val="001D41EE"/>
    <w:rsid w:val="001E0380"/>
    <w:rsid w:val="001E048A"/>
    <w:rsid w:val="001E13B1"/>
    <w:rsid w:val="001F12A9"/>
    <w:rsid w:val="001F3A19"/>
    <w:rsid w:val="001F60B6"/>
    <w:rsid w:val="001F7EA3"/>
    <w:rsid w:val="00206C10"/>
    <w:rsid w:val="0022557D"/>
    <w:rsid w:val="00226518"/>
    <w:rsid w:val="002325F9"/>
    <w:rsid w:val="00234467"/>
    <w:rsid w:val="00237D8D"/>
    <w:rsid w:val="00241DA2"/>
    <w:rsid w:val="00247FEE"/>
    <w:rsid w:val="00250E7D"/>
    <w:rsid w:val="002565D5"/>
    <w:rsid w:val="002622C0"/>
    <w:rsid w:val="00277393"/>
    <w:rsid w:val="002778AE"/>
    <w:rsid w:val="0028269A"/>
    <w:rsid w:val="00283590"/>
    <w:rsid w:val="00284F51"/>
    <w:rsid w:val="00286841"/>
    <w:rsid w:val="00286973"/>
    <w:rsid w:val="0029020E"/>
    <w:rsid w:val="00294E70"/>
    <w:rsid w:val="002A1924"/>
    <w:rsid w:val="002A7420"/>
    <w:rsid w:val="002B0E6B"/>
    <w:rsid w:val="002B0F12"/>
    <w:rsid w:val="002B1308"/>
    <w:rsid w:val="002B3109"/>
    <w:rsid w:val="002B4554"/>
    <w:rsid w:val="002C72D8"/>
    <w:rsid w:val="002D11FA"/>
    <w:rsid w:val="002D1D10"/>
    <w:rsid w:val="002E0DDF"/>
    <w:rsid w:val="002E2906"/>
    <w:rsid w:val="002E5635"/>
    <w:rsid w:val="002E64C3"/>
    <w:rsid w:val="002E6A2C"/>
    <w:rsid w:val="002F1D8C"/>
    <w:rsid w:val="002F21DA"/>
    <w:rsid w:val="00301F39"/>
    <w:rsid w:val="00325926"/>
    <w:rsid w:val="00327A8A"/>
    <w:rsid w:val="00330F6F"/>
    <w:rsid w:val="00334A5E"/>
    <w:rsid w:val="00336610"/>
    <w:rsid w:val="00343F73"/>
    <w:rsid w:val="00345060"/>
    <w:rsid w:val="00346CEB"/>
    <w:rsid w:val="0035323B"/>
    <w:rsid w:val="003609D2"/>
    <w:rsid w:val="00363F22"/>
    <w:rsid w:val="00375564"/>
    <w:rsid w:val="00382DA3"/>
    <w:rsid w:val="00383191"/>
    <w:rsid w:val="00386DED"/>
    <w:rsid w:val="003912E7"/>
    <w:rsid w:val="00393947"/>
    <w:rsid w:val="003972C9"/>
    <w:rsid w:val="003A2275"/>
    <w:rsid w:val="003A6A4F"/>
    <w:rsid w:val="003A7088"/>
    <w:rsid w:val="003B00DF"/>
    <w:rsid w:val="003B1275"/>
    <w:rsid w:val="003B1778"/>
    <w:rsid w:val="003C11CB"/>
    <w:rsid w:val="003C75F3"/>
    <w:rsid w:val="003C78A3"/>
    <w:rsid w:val="003E1867"/>
    <w:rsid w:val="003E5729"/>
    <w:rsid w:val="003F4EE0"/>
    <w:rsid w:val="003F75E2"/>
    <w:rsid w:val="00402153"/>
    <w:rsid w:val="00402FC1"/>
    <w:rsid w:val="0040611C"/>
    <w:rsid w:val="00421784"/>
    <w:rsid w:val="00425082"/>
    <w:rsid w:val="004263E5"/>
    <w:rsid w:val="00430A2E"/>
    <w:rsid w:val="00431DEB"/>
    <w:rsid w:val="00446B29"/>
    <w:rsid w:val="00453F9A"/>
    <w:rsid w:val="00471E91"/>
    <w:rsid w:val="00474675"/>
    <w:rsid w:val="0047470C"/>
    <w:rsid w:val="00483EC5"/>
    <w:rsid w:val="004A35F9"/>
    <w:rsid w:val="004A491E"/>
    <w:rsid w:val="004B24C1"/>
    <w:rsid w:val="004C140D"/>
    <w:rsid w:val="004C292F"/>
    <w:rsid w:val="004C3AB1"/>
    <w:rsid w:val="004D2406"/>
    <w:rsid w:val="004E2222"/>
    <w:rsid w:val="00510280"/>
    <w:rsid w:val="00513D73"/>
    <w:rsid w:val="00514A43"/>
    <w:rsid w:val="005174E5"/>
    <w:rsid w:val="005219FE"/>
    <w:rsid w:val="00522393"/>
    <w:rsid w:val="00522620"/>
    <w:rsid w:val="00525656"/>
    <w:rsid w:val="00534C02"/>
    <w:rsid w:val="0054264B"/>
    <w:rsid w:val="00543786"/>
    <w:rsid w:val="00547E21"/>
    <w:rsid w:val="005533D7"/>
    <w:rsid w:val="00557C4C"/>
    <w:rsid w:val="0056677C"/>
    <w:rsid w:val="005703DE"/>
    <w:rsid w:val="00571783"/>
    <w:rsid w:val="00572CEE"/>
    <w:rsid w:val="00577FA1"/>
    <w:rsid w:val="00580AB9"/>
    <w:rsid w:val="0058464E"/>
    <w:rsid w:val="00591AC8"/>
    <w:rsid w:val="005A01CB"/>
    <w:rsid w:val="005A58FF"/>
    <w:rsid w:val="005A5D77"/>
    <w:rsid w:val="005A5EAF"/>
    <w:rsid w:val="005A64C0"/>
    <w:rsid w:val="005B3C11"/>
    <w:rsid w:val="005C1024"/>
    <w:rsid w:val="005C1C28"/>
    <w:rsid w:val="005C6DB5"/>
    <w:rsid w:val="005C7507"/>
    <w:rsid w:val="005E19E7"/>
    <w:rsid w:val="005E609E"/>
    <w:rsid w:val="00614E4D"/>
    <w:rsid w:val="0061716C"/>
    <w:rsid w:val="006243A1"/>
    <w:rsid w:val="00632E56"/>
    <w:rsid w:val="006359F2"/>
    <w:rsid w:val="00635CBA"/>
    <w:rsid w:val="00642CB7"/>
    <w:rsid w:val="0064338B"/>
    <w:rsid w:val="00644C70"/>
    <w:rsid w:val="00646542"/>
    <w:rsid w:val="006504F4"/>
    <w:rsid w:val="00654BC9"/>
    <w:rsid w:val="006552FD"/>
    <w:rsid w:val="00663AF3"/>
    <w:rsid w:val="00666B6C"/>
    <w:rsid w:val="0066782E"/>
    <w:rsid w:val="00682682"/>
    <w:rsid w:val="00682702"/>
    <w:rsid w:val="00692368"/>
    <w:rsid w:val="006961E7"/>
    <w:rsid w:val="006975C6"/>
    <w:rsid w:val="006A2EBC"/>
    <w:rsid w:val="006A5EA0"/>
    <w:rsid w:val="006A783B"/>
    <w:rsid w:val="006A7B33"/>
    <w:rsid w:val="006B0567"/>
    <w:rsid w:val="006B4E13"/>
    <w:rsid w:val="006B75DD"/>
    <w:rsid w:val="006C67E0"/>
    <w:rsid w:val="006C7ABA"/>
    <w:rsid w:val="006D0D60"/>
    <w:rsid w:val="006D1122"/>
    <w:rsid w:val="006D24F2"/>
    <w:rsid w:val="006D3C00"/>
    <w:rsid w:val="006E1082"/>
    <w:rsid w:val="006E3675"/>
    <w:rsid w:val="006E4A7F"/>
    <w:rsid w:val="006F7747"/>
    <w:rsid w:val="00704DF6"/>
    <w:rsid w:val="0070651C"/>
    <w:rsid w:val="007068CC"/>
    <w:rsid w:val="007132A3"/>
    <w:rsid w:val="007147AC"/>
    <w:rsid w:val="00716421"/>
    <w:rsid w:val="00724EFB"/>
    <w:rsid w:val="00730305"/>
    <w:rsid w:val="00740F1C"/>
    <w:rsid w:val="007419C3"/>
    <w:rsid w:val="007467A7"/>
    <w:rsid w:val="007469DD"/>
    <w:rsid w:val="0074741B"/>
    <w:rsid w:val="0074759E"/>
    <w:rsid w:val="007478EA"/>
    <w:rsid w:val="0075415C"/>
    <w:rsid w:val="00763502"/>
    <w:rsid w:val="0077318E"/>
    <w:rsid w:val="007849B6"/>
    <w:rsid w:val="007913AB"/>
    <w:rsid w:val="007914F7"/>
    <w:rsid w:val="007B1625"/>
    <w:rsid w:val="007B706E"/>
    <w:rsid w:val="007B71EB"/>
    <w:rsid w:val="007C6205"/>
    <w:rsid w:val="007C686A"/>
    <w:rsid w:val="007C728E"/>
    <w:rsid w:val="007D2C53"/>
    <w:rsid w:val="007D3D60"/>
    <w:rsid w:val="007D7B42"/>
    <w:rsid w:val="007E1980"/>
    <w:rsid w:val="007E4574"/>
    <w:rsid w:val="007E4B76"/>
    <w:rsid w:val="007E5EA8"/>
    <w:rsid w:val="007F0CF1"/>
    <w:rsid w:val="007F12A5"/>
    <w:rsid w:val="007F4CF1"/>
    <w:rsid w:val="007F758D"/>
    <w:rsid w:val="007F7D52"/>
    <w:rsid w:val="0080654C"/>
    <w:rsid w:val="008071C6"/>
    <w:rsid w:val="00817A00"/>
    <w:rsid w:val="00817F37"/>
    <w:rsid w:val="00822742"/>
    <w:rsid w:val="00835DB3"/>
    <w:rsid w:val="0083617B"/>
    <w:rsid w:val="008371BD"/>
    <w:rsid w:val="0083722F"/>
    <w:rsid w:val="00845AA7"/>
    <w:rsid w:val="00846AC2"/>
    <w:rsid w:val="008504A8"/>
    <w:rsid w:val="0085282E"/>
    <w:rsid w:val="0087198C"/>
    <w:rsid w:val="00872C1F"/>
    <w:rsid w:val="00873B42"/>
    <w:rsid w:val="00876AAF"/>
    <w:rsid w:val="008856D8"/>
    <w:rsid w:val="00892E82"/>
    <w:rsid w:val="008A5DED"/>
    <w:rsid w:val="008B7245"/>
    <w:rsid w:val="008C1B58"/>
    <w:rsid w:val="008C39AE"/>
    <w:rsid w:val="008C590D"/>
    <w:rsid w:val="008D569F"/>
    <w:rsid w:val="008E031B"/>
    <w:rsid w:val="008E7029"/>
    <w:rsid w:val="008E7EF6"/>
    <w:rsid w:val="008F1F98"/>
    <w:rsid w:val="008F6758"/>
    <w:rsid w:val="009040DD"/>
    <w:rsid w:val="00905B47"/>
    <w:rsid w:val="009118BD"/>
    <w:rsid w:val="0091331C"/>
    <w:rsid w:val="009279DE"/>
    <w:rsid w:val="00930116"/>
    <w:rsid w:val="00930F27"/>
    <w:rsid w:val="00936E0C"/>
    <w:rsid w:val="00940D43"/>
    <w:rsid w:val="00940D74"/>
    <w:rsid w:val="0094212C"/>
    <w:rsid w:val="00954689"/>
    <w:rsid w:val="009617C9"/>
    <w:rsid w:val="00961C93"/>
    <w:rsid w:val="00963B6E"/>
    <w:rsid w:val="00965324"/>
    <w:rsid w:val="0097091E"/>
    <w:rsid w:val="0097470C"/>
    <w:rsid w:val="009760D3"/>
    <w:rsid w:val="00977132"/>
    <w:rsid w:val="00981A4B"/>
    <w:rsid w:val="00982501"/>
    <w:rsid w:val="009877D3"/>
    <w:rsid w:val="00994E8F"/>
    <w:rsid w:val="009951DC"/>
    <w:rsid w:val="009959BB"/>
    <w:rsid w:val="00997158"/>
    <w:rsid w:val="009A3A7C"/>
    <w:rsid w:val="009B02F1"/>
    <w:rsid w:val="009B2ADB"/>
    <w:rsid w:val="009B603A"/>
    <w:rsid w:val="009B6B9A"/>
    <w:rsid w:val="009C2D0E"/>
    <w:rsid w:val="009C3DAC"/>
    <w:rsid w:val="009C42E0"/>
    <w:rsid w:val="009D21BE"/>
    <w:rsid w:val="009D5362"/>
    <w:rsid w:val="009D5784"/>
    <w:rsid w:val="009E1415"/>
    <w:rsid w:val="009E1F4B"/>
    <w:rsid w:val="009E6116"/>
    <w:rsid w:val="00A01184"/>
    <w:rsid w:val="00A02E43"/>
    <w:rsid w:val="00A065F9"/>
    <w:rsid w:val="00A07F34"/>
    <w:rsid w:val="00A1126E"/>
    <w:rsid w:val="00A22154"/>
    <w:rsid w:val="00A25C38"/>
    <w:rsid w:val="00A36BBE"/>
    <w:rsid w:val="00A4307A"/>
    <w:rsid w:val="00A45B73"/>
    <w:rsid w:val="00A47EBB"/>
    <w:rsid w:val="00A51CDD"/>
    <w:rsid w:val="00A6730D"/>
    <w:rsid w:val="00A71625"/>
    <w:rsid w:val="00A71B9B"/>
    <w:rsid w:val="00A751C7"/>
    <w:rsid w:val="00A87844"/>
    <w:rsid w:val="00AA038C"/>
    <w:rsid w:val="00AA3DA9"/>
    <w:rsid w:val="00AA41FA"/>
    <w:rsid w:val="00AA7A09"/>
    <w:rsid w:val="00AB3B50"/>
    <w:rsid w:val="00AB5D18"/>
    <w:rsid w:val="00AC05B1"/>
    <w:rsid w:val="00AD356C"/>
    <w:rsid w:val="00AE2914"/>
    <w:rsid w:val="00AE6D15"/>
    <w:rsid w:val="00B04182"/>
    <w:rsid w:val="00B07AE3"/>
    <w:rsid w:val="00B100FB"/>
    <w:rsid w:val="00B11430"/>
    <w:rsid w:val="00B23DA5"/>
    <w:rsid w:val="00B2555B"/>
    <w:rsid w:val="00B26FBA"/>
    <w:rsid w:val="00B353EB"/>
    <w:rsid w:val="00B42CB6"/>
    <w:rsid w:val="00B439C4"/>
    <w:rsid w:val="00B4535E"/>
    <w:rsid w:val="00B52A8C"/>
    <w:rsid w:val="00B636A8"/>
    <w:rsid w:val="00B665C6"/>
    <w:rsid w:val="00B70DF6"/>
    <w:rsid w:val="00B75AAE"/>
    <w:rsid w:val="00B805AF"/>
    <w:rsid w:val="00B8298A"/>
    <w:rsid w:val="00B869EC"/>
    <w:rsid w:val="00B9397A"/>
    <w:rsid w:val="00B9633D"/>
    <w:rsid w:val="00BA0F1E"/>
    <w:rsid w:val="00BA2EBE"/>
    <w:rsid w:val="00BA36A0"/>
    <w:rsid w:val="00BA4BBB"/>
    <w:rsid w:val="00BB0F28"/>
    <w:rsid w:val="00BB458A"/>
    <w:rsid w:val="00BB6C2A"/>
    <w:rsid w:val="00BD00D3"/>
    <w:rsid w:val="00BD1659"/>
    <w:rsid w:val="00BD3AA9"/>
    <w:rsid w:val="00BD4A18"/>
    <w:rsid w:val="00BD6DB2"/>
    <w:rsid w:val="00BE11CF"/>
    <w:rsid w:val="00BE21AB"/>
    <w:rsid w:val="00BE23DD"/>
    <w:rsid w:val="00BE55CB"/>
    <w:rsid w:val="00BF617A"/>
    <w:rsid w:val="00C001D3"/>
    <w:rsid w:val="00C0379D"/>
    <w:rsid w:val="00C03931"/>
    <w:rsid w:val="00C05FE3"/>
    <w:rsid w:val="00C11A62"/>
    <w:rsid w:val="00C2136D"/>
    <w:rsid w:val="00C214EE"/>
    <w:rsid w:val="00C2314B"/>
    <w:rsid w:val="00C24971"/>
    <w:rsid w:val="00C26BE5"/>
    <w:rsid w:val="00C26E4D"/>
    <w:rsid w:val="00C27909"/>
    <w:rsid w:val="00C27B03"/>
    <w:rsid w:val="00C314E1"/>
    <w:rsid w:val="00C316D2"/>
    <w:rsid w:val="00C34397"/>
    <w:rsid w:val="00C4095D"/>
    <w:rsid w:val="00C53B0F"/>
    <w:rsid w:val="00C53D19"/>
    <w:rsid w:val="00C57046"/>
    <w:rsid w:val="00C57927"/>
    <w:rsid w:val="00C601D2"/>
    <w:rsid w:val="00C61B60"/>
    <w:rsid w:val="00C65BCC"/>
    <w:rsid w:val="00C66970"/>
    <w:rsid w:val="00C801C8"/>
    <w:rsid w:val="00C8691C"/>
    <w:rsid w:val="00CA168A"/>
    <w:rsid w:val="00CA357E"/>
    <w:rsid w:val="00CA44F9"/>
    <w:rsid w:val="00CA4A69"/>
    <w:rsid w:val="00CC3861"/>
    <w:rsid w:val="00CC3E0C"/>
    <w:rsid w:val="00CC58D3"/>
    <w:rsid w:val="00CC784D"/>
    <w:rsid w:val="00CD4CAE"/>
    <w:rsid w:val="00CD5E99"/>
    <w:rsid w:val="00CE773F"/>
    <w:rsid w:val="00CF2AB1"/>
    <w:rsid w:val="00CF47BE"/>
    <w:rsid w:val="00CF5C89"/>
    <w:rsid w:val="00D0337B"/>
    <w:rsid w:val="00D0636D"/>
    <w:rsid w:val="00D079B2"/>
    <w:rsid w:val="00D114E9"/>
    <w:rsid w:val="00D23EF3"/>
    <w:rsid w:val="00D3236F"/>
    <w:rsid w:val="00D429C6"/>
    <w:rsid w:val="00D47748"/>
    <w:rsid w:val="00D54CC3"/>
    <w:rsid w:val="00D6041A"/>
    <w:rsid w:val="00D633EB"/>
    <w:rsid w:val="00D77079"/>
    <w:rsid w:val="00D82FF7"/>
    <w:rsid w:val="00D847FE"/>
    <w:rsid w:val="00D901E6"/>
    <w:rsid w:val="00D91E16"/>
    <w:rsid w:val="00D964EA"/>
    <w:rsid w:val="00D966D0"/>
    <w:rsid w:val="00DA0C59"/>
    <w:rsid w:val="00DA3991"/>
    <w:rsid w:val="00DB7E6C"/>
    <w:rsid w:val="00DC65B4"/>
    <w:rsid w:val="00DC7628"/>
    <w:rsid w:val="00DD3E28"/>
    <w:rsid w:val="00DD5A29"/>
    <w:rsid w:val="00DD5D9D"/>
    <w:rsid w:val="00DE2760"/>
    <w:rsid w:val="00DE35CB"/>
    <w:rsid w:val="00DF21E9"/>
    <w:rsid w:val="00DF398F"/>
    <w:rsid w:val="00DF5AEA"/>
    <w:rsid w:val="00E00F14"/>
    <w:rsid w:val="00E06386"/>
    <w:rsid w:val="00E10CD2"/>
    <w:rsid w:val="00E17B86"/>
    <w:rsid w:val="00E2006F"/>
    <w:rsid w:val="00E21A37"/>
    <w:rsid w:val="00E24EB4"/>
    <w:rsid w:val="00E320ED"/>
    <w:rsid w:val="00E33AFB"/>
    <w:rsid w:val="00E34218"/>
    <w:rsid w:val="00E46282"/>
    <w:rsid w:val="00E5216E"/>
    <w:rsid w:val="00E56BA2"/>
    <w:rsid w:val="00E661E2"/>
    <w:rsid w:val="00E72F68"/>
    <w:rsid w:val="00E82344"/>
    <w:rsid w:val="00E84C82"/>
    <w:rsid w:val="00E84D64"/>
    <w:rsid w:val="00E87408"/>
    <w:rsid w:val="00E914C4"/>
    <w:rsid w:val="00E934F5"/>
    <w:rsid w:val="00E961DB"/>
    <w:rsid w:val="00E96961"/>
    <w:rsid w:val="00EA3542"/>
    <w:rsid w:val="00EA72EC"/>
    <w:rsid w:val="00EB11CB"/>
    <w:rsid w:val="00EB275A"/>
    <w:rsid w:val="00EB786A"/>
    <w:rsid w:val="00EC1578"/>
    <w:rsid w:val="00EC1C72"/>
    <w:rsid w:val="00EC3CC9"/>
    <w:rsid w:val="00EC4030"/>
    <w:rsid w:val="00EC680A"/>
    <w:rsid w:val="00ED30C6"/>
    <w:rsid w:val="00EE2BED"/>
    <w:rsid w:val="00EE374B"/>
    <w:rsid w:val="00F03079"/>
    <w:rsid w:val="00F039B3"/>
    <w:rsid w:val="00F03F74"/>
    <w:rsid w:val="00F07773"/>
    <w:rsid w:val="00F11866"/>
    <w:rsid w:val="00F11BB5"/>
    <w:rsid w:val="00F1417B"/>
    <w:rsid w:val="00F177C2"/>
    <w:rsid w:val="00F303AB"/>
    <w:rsid w:val="00F319D6"/>
    <w:rsid w:val="00F34B99"/>
    <w:rsid w:val="00F37648"/>
    <w:rsid w:val="00F4577A"/>
    <w:rsid w:val="00F4763C"/>
    <w:rsid w:val="00F52CFE"/>
    <w:rsid w:val="00F52DAB"/>
    <w:rsid w:val="00F543F0"/>
    <w:rsid w:val="00F54DF4"/>
    <w:rsid w:val="00F664FD"/>
    <w:rsid w:val="00F74112"/>
    <w:rsid w:val="00F81D29"/>
    <w:rsid w:val="00F851A9"/>
    <w:rsid w:val="00F91C4D"/>
    <w:rsid w:val="00F92FD9"/>
    <w:rsid w:val="00F93943"/>
    <w:rsid w:val="00F96640"/>
    <w:rsid w:val="00FA3357"/>
    <w:rsid w:val="00FA6684"/>
    <w:rsid w:val="00FA731E"/>
    <w:rsid w:val="00FB2B38"/>
    <w:rsid w:val="00FC3FD1"/>
    <w:rsid w:val="00FC6358"/>
    <w:rsid w:val="00FD320D"/>
    <w:rsid w:val="00FE23DE"/>
    <w:rsid w:val="00FE2A20"/>
    <w:rsid w:val="00FF58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38D80F7F"/>
  <w15:chartTrackingRefBased/>
  <w15:docId w15:val="{6F75FC80-00FC-6B41-AD8C-F3BA2C0CD7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SimSun" w:hAnsi="Times New Roman" w:cs="Times New Roman"/>
        <w:lang w:val="en-CN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/>
    <w:lsdException w:name="toc 3" w:uiPriority="39"/>
    <w:lsdException w:name="toc 4" w:uiPriority="39"/>
    <w:lsdException w:name="toc 5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035925"/>
    <w:pPr>
      <w:widowControl w:val="0"/>
      <w:jc w:val="both"/>
    </w:pPr>
    <w:rPr>
      <w:kern w:val="2"/>
      <w:sz w:val="21"/>
      <w:szCs w:val="24"/>
      <w:lang w:val="en-US"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customStyle="1" w:styleId="aff">
    <w:name w:val="段"/>
    <w:link w:val="Char"/>
    <w:uiPriority w:val="99"/>
    <w:rsid w:val="00035925"/>
    <w:pPr>
      <w:tabs>
        <w:tab w:val="center" w:pos="4201"/>
        <w:tab w:val="right" w:leader="dot" w:pos="9298"/>
      </w:tabs>
      <w:autoSpaceDE w:val="0"/>
      <w:autoSpaceDN w:val="0"/>
      <w:ind w:firstLineChars="200" w:firstLine="420"/>
      <w:jc w:val="both"/>
    </w:pPr>
    <w:rPr>
      <w:rFonts w:ascii="SimSun"/>
      <w:noProof/>
      <w:sz w:val="21"/>
      <w:lang w:val="en-US"/>
    </w:rPr>
  </w:style>
  <w:style w:type="character" w:customStyle="1" w:styleId="Char">
    <w:name w:val="段 Char"/>
    <w:link w:val="aff"/>
    <w:uiPriority w:val="99"/>
    <w:rsid w:val="00035925"/>
    <w:rPr>
      <w:rFonts w:ascii="SimSun"/>
      <w:noProof/>
      <w:sz w:val="21"/>
      <w:lang w:val="en-US" w:eastAsia="zh-CN" w:bidi="ar-SA"/>
    </w:rPr>
  </w:style>
  <w:style w:type="paragraph" w:customStyle="1" w:styleId="a4">
    <w:name w:val="一级条标题"/>
    <w:next w:val="aff"/>
    <w:link w:val="Char0"/>
    <w:rsid w:val="001C149C"/>
    <w:pPr>
      <w:numPr>
        <w:ilvl w:val="1"/>
        <w:numId w:val="31"/>
      </w:numPr>
      <w:spacing w:beforeLines="50" w:before="156" w:afterLines="50" w:after="156"/>
      <w:outlineLvl w:val="2"/>
    </w:pPr>
    <w:rPr>
      <w:rFonts w:ascii="SimHei" w:eastAsia="SimHei"/>
      <w:sz w:val="21"/>
      <w:szCs w:val="21"/>
    </w:rPr>
  </w:style>
  <w:style w:type="paragraph" w:customStyle="1" w:styleId="aff0">
    <w:name w:val="标准书脚_奇数页"/>
    <w:rsid w:val="000A48B1"/>
    <w:pPr>
      <w:spacing w:before="120"/>
      <w:ind w:right="198"/>
      <w:jc w:val="right"/>
    </w:pPr>
    <w:rPr>
      <w:rFonts w:ascii="SimSun"/>
      <w:sz w:val="18"/>
      <w:szCs w:val="18"/>
      <w:lang w:val="en-US"/>
    </w:rPr>
  </w:style>
  <w:style w:type="paragraph" w:customStyle="1" w:styleId="afb">
    <w:name w:val="标准书眉_奇数页"/>
    <w:next w:val="Normal"/>
    <w:rsid w:val="0074741B"/>
    <w:pPr>
      <w:tabs>
        <w:tab w:val="center" w:pos="4154"/>
        <w:tab w:val="right" w:pos="8306"/>
      </w:tabs>
      <w:spacing w:after="220"/>
      <w:jc w:val="right"/>
    </w:pPr>
    <w:rPr>
      <w:rFonts w:ascii="SimHei" w:eastAsia="SimHei"/>
      <w:noProof/>
      <w:sz w:val="21"/>
      <w:szCs w:val="21"/>
      <w:lang w:val="en-US"/>
    </w:rPr>
  </w:style>
  <w:style w:type="paragraph" w:customStyle="1" w:styleId="a3">
    <w:name w:val="章标题"/>
    <w:next w:val="aff"/>
    <w:link w:val="Char1"/>
    <w:rsid w:val="001C149C"/>
    <w:pPr>
      <w:numPr>
        <w:numId w:val="31"/>
      </w:numPr>
      <w:spacing w:beforeLines="100" w:before="312" w:afterLines="100" w:after="312"/>
      <w:jc w:val="both"/>
      <w:outlineLvl w:val="1"/>
    </w:pPr>
    <w:rPr>
      <w:rFonts w:ascii="SimHei" w:eastAsia="SimHei"/>
      <w:sz w:val="21"/>
    </w:rPr>
  </w:style>
  <w:style w:type="paragraph" w:customStyle="1" w:styleId="a5">
    <w:name w:val="二级条标题"/>
    <w:basedOn w:val="a4"/>
    <w:next w:val="aff"/>
    <w:rsid w:val="001C149C"/>
    <w:pPr>
      <w:numPr>
        <w:ilvl w:val="2"/>
      </w:numPr>
      <w:spacing w:before="50" w:after="50"/>
      <w:outlineLvl w:val="3"/>
    </w:pPr>
  </w:style>
  <w:style w:type="paragraph" w:customStyle="1" w:styleId="2">
    <w:name w:val="封面标准号2"/>
    <w:rsid w:val="009C42E0"/>
    <w:pPr>
      <w:framePr w:w="9140" w:h="1242" w:hRule="exact" w:hSpace="284" w:wrap="around" w:vAnchor="page" w:hAnchor="page" w:x="1645" w:y="2910" w:anchorLock="1"/>
      <w:spacing w:before="357" w:line="280" w:lineRule="exact"/>
      <w:jc w:val="right"/>
    </w:pPr>
    <w:rPr>
      <w:rFonts w:ascii="SimHei" w:eastAsia="SimHei"/>
      <w:sz w:val="28"/>
      <w:szCs w:val="28"/>
      <w:lang w:val="en-US"/>
    </w:rPr>
  </w:style>
  <w:style w:type="paragraph" w:customStyle="1" w:styleId="aa">
    <w:name w:val="列项——（一级）"/>
    <w:rsid w:val="00BE55CB"/>
    <w:pPr>
      <w:widowControl w:val="0"/>
      <w:numPr>
        <w:numId w:val="4"/>
      </w:numPr>
      <w:jc w:val="both"/>
    </w:pPr>
    <w:rPr>
      <w:rFonts w:ascii="SimSun"/>
      <w:sz w:val="21"/>
      <w:lang w:val="en-US"/>
    </w:rPr>
  </w:style>
  <w:style w:type="paragraph" w:customStyle="1" w:styleId="ab">
    <w:name w:val="列项●（二级）"/>
    <w:rsid w:val="00BE55CB"/>
    <w:pPr>
      <w:numPr>
        <w:ilvl w:val="1"/>
        <w:numId w:val="4"/>
      </w:numPr>
      <w:tabs>
        <w:tab w:val="left" w:pos="840"/>
      </w:tabs>
      <w:jc w:val="both"/>
    </w:pPr>
    <w:rPr>
      <w:rFonts w:ascii="SimSun"/>
      <w:sz w:val="21"/>
      <w:lang w:val="en-US"/>
    </w:rPr>
  </w:style>
  <w:style w:type="paragraph" w:customStyle="1" w:styleId="afc">
    <w:name w:val="目次、标准名称标题"/>
    <w:basedOn w:val="Normal"/>
    <w:next w:val="aff"/>
    <w:rsid w:val="00035925"/>
    <w:pPr>
      <w:keepNext/>
      <w:pageBreakBefore/>
      <w:widowControl/>
      <w:shd w:val="clear" w:color="FFFFFF" w:fill="FFFFFF"/>
      <w:spacing w:before="640" w:after="560" w:line="460" w:lineRule="exact"/>
      <w:jc w:val="center"/>
      <w:outlineLvl w:val="0"/>
    </w:pPr>
    <w:rPr>
      <w:rFonts w:ascii="SimHei" w:eastAsia="SimHei"/>
      <w:kern w:val="0"/>
      <w:sz w:val="32"/>
      <w:szCs w:val="20"/>
    </w:rPr>
  </w:style>
  <w:style w:type="paragraph" w:customStyle="1" w:styleId="a1">
    <w:name w:val="三级条标题"/>
    <w:basedOn w:val="a5"/>
    <w:next w:val="aff"/>
    <w:rsid w:val="001C149C"/>
    <w:pPr>
      <w:numPr>
        <w:ilvl w:val="3"/>
      </w:numPr>
      <w:outlineLvl w:val="4"/>
    </w:pPr>
  </w:style>
  <w:style w:type="paragraph" w:customStyle="1" w:styleId="aff1">
    <w:name w:val="示例"/>
    <w:next w:val="aff2"/>
    <w:rsid w:val="005A5EAF"/>
    <w:pPr>
      <w:widowControl w:val="0"/>
      <w:numPr>
        <w:numId w:val="1"/>
      </w:numPr>
      <w:jc w:val="both"/>
    </w:pPr>
    <w:rPr>
      <w:rFonts w:ascii="SimSun"/>
      <w:sz w:val="18"/>
      <w:szCs w:val="18"/>
      <w:lang w:val="en-US"/>
    </w:rPr>
  </w:style>
  <w:style w:type="paragraph" w:customStyle="1" w:styleId="ae">
    <w:name w:val="数字编号列项（二级）"/>
    <w:rsid w:val="003E5729"/>
    <w:pPr>
      <w:numPr>
        <w:ilvl w:val="1"/>
        <w:numId w:val="17"/>
      </w:numPr>
      <w:jc w:val="both"/>
    </w:pPr>
    <w:rPr>
      <w:rFonts w:ascii="SimSun"/>
      <w:sz w:val="21"/>
      <w:lang w:val="en-US"/>
    </w:rPr>
  </w:style>
  <w:style w:type="paragraph" w:customStyle="1" w:styleId="a6">
    <w:name w:val="四级条标题"/>
    <w:basedOn w:val="a1"/>
    <w:next w:val="aff"/>
    <w:rsid w:val="001C149C"/>
    <w:pPr>
      <w:numPr>
        <w:ilvl w:val="4"/>
      </w:numPr>
      <w:outlineLvl w:val="5"/>
    </w:pPr>
  </w:style>
  <w:style w:type="paragraph" w:customStyle="1" w:styleId="a7">
    <w:name w:val="五级条标题"/>
    <w:basedOn w:val="a6"/>
    <w:next w:val="aff"/>
    <w:rsid w:val="001C149C"/>
    <w:pPr>
      <w:numPr>
        <w:ilvl w:val="5"/>
      </w:numPr>
      <w:outlineLvl w:val="6"/>
    </w:pPr>
  </w:style>
  <w:style w:type="paragraph" w:styleId="Footer">
    <w:name w:val="footer"/>
    <w:basedOn w:val="Normal"/>
    <w:rsid w:val="00294E70"/>
    <w:pPr>
      <w:snapToGrid w:val="0"/>
      <w:ind w:rightChars="100" w:right="210"/>
      <w:jc w:val="right"/>
    </w:pPr>
    <w:rPr>
      <w:sz w:val="18"/>
      <w:szCs w:val="18"/>
    </w:rPr>
  </w:style>
  <w:style w:type="paragraph" w:styleId="Header">
    <w:name w:val="header"/>
    <w:basedOn w:val="Normal"/>
    <w:rsid w:val="00930116"/>
    <w:pPr>
      <w:snapToGrid w:val="0"/>
      <w:jc w:val="left"/>
    </w:pPr>
    <w:rPr>
      <w:sz w:val="18"/>
      <w:szCs w:val="18"/>
    </w:rPr>
  </w:style>
  <w:style w:type="paragraph" w:customStyle="1" w:styleId="a">
    <w:name w:val="注："/>
    <w:next w:val="aff"/>
    <w:rsid w:val="000D718B"/>
    <w:pPr>
      <w:widowControl w:val="0"/>
      <w:numPr>
        <w:numId w:val="2"/>
      </w:numPr>
      <w:autoSpaceDE w:val="0"/>
      <w:autoSpaceDN w:val="0"/>
      <w:jc w:val="both"/>
    </w:pPr>
    <w:rPr>
      <w:rFonts w:ascii="SimSun"/>
      <w:sz w:val="18"/>
      <w:szCs w:val="18"/>
      <w:lang w:val="en-US"/>
    </w:rPr>
  </w:style>
  <w:style w:type="paragraph" w:customStyle="1" w:styleId="aff3">
    <w:name w:val="注×："/>
    <w:rsid w:val="000D718B"/>
    <w:pPr>
      <w:widowControl w:val="0"/>
      <w:numPr>
        <w:numId w:val="3"/>
      </w:numPr>
      <w:autoSpaceDE w:val="0"/>
      <w:autoSpaceDN w:val="0"/>
      <w:jc w:val="both"/>
    </w:pPr>
    <w:rPr>
      <w:rFonts w:ascii="SimSun"/>
      <w:sz w:val="18"/>
      <w:szCs w:val="18"/>
      <w:lang w:val="en-US"/>
    </w:rPr>
  </w:style>
  <w:style w:type="paragraph" w:customStyle="1" w:styleId="ad">
    <w:name w:val="字母编号列项（一级）"/>
    <w:rsid w:val="003E5729"/>
    <w:pPr>
      <w:numPr>
        <w:numId w:val="17"/>
      </w:numPr>
      <w:jc w:val="both"/>
    </w:pPr>
    <w:rPr>
      <w:rFonts w:ascii="SimSun"/>
      <w:sz w:val="21"/>
      <w:lang w:val="en-US"/>
    </w:rPr>
  </w:style>
  <w:style w:type="paragraph" w:customStyle="1" w:styleId="ac">
    <w:name w:val="列项◆（三级）"/>
    <w:basedOn w:val="Normal"/>
    <w:rsid w:val="00BE55CB"/>
    <w:pPr>
      <w:numPr>
        <w:ilvl w:val="2"/>
        <w:numId w:val="4"/>
      </w:numPr>
    </w:pPr>
    <w:rPr>
      <w:rFonts w:ascii="SimSun"/>
      <w:szCs w:val="21"/>
    </w:rPr>
  </w:style>
  <w:style w:type="paragraph" w:customStyle="1" w:styleId="af">
    <w:name w:val="编号列项（三级）"/>
    <w:rsid w:val="003E5729"/>
    <w:pPr>
      <w:numPr>
        <w:ilvl w:val="2"/>
        <w:numId w:val="17"/>
      </w:numPr>
    </w:pPr>
    <w:rPr>
      <w:rFonts w:ascii="SimSun"/>
      <w:sz w:val="21"/>
      <w:lang w:val="en-US"/>
    </w:rPr>
  </w:style>
  <w:style w:type="paragraph" w:customStyle="1" w:styleId="aff4">
    <w:name w:val="示例×："/>
    <w:basedOn w:val="a3"/>
    <w:qFormat/>
    <w:rsid w:val="007E1980"/>
    <w:pPr>
      <w:numPr>
        <w:numId w:val="6"/>
      </w:numPr>
      <w:spacing w:beforeLines="0" w:before="0" w:afterLines="0" w:after="0"/>
      <w:outlineLvl w:val="9"/>
    </w:pPr>
    <w:rPr>
      <w:rFonts w:ascii="SimSun" w:eastAsia="SimSun"/>
      <w:sz w:val="18"/>
      <w:szCs w:val="18"/>
    </w:rPr>
  </w:style>
  <w:style w:type="paragraph" w:customStyle="1" w:styleId="aff5">
    <w:name w:val="二级无"/>
    <w:basedOn w:val="a5"/>
    <w:rsid w:val="001C149C"/>
    <w:pPr>
      <w:spacing w:beforeLines="0" w:before="0" w:afterLines="0" w:after="0"/>
    </w:pPr>
    <w:rPr>
      <w:rFonts w:ascii="SimSun" w:eastAsia="SimSun"/>
    </w:rPr>
  </w:style>
  <w:style w:type="paragraph" w:customStyle="1" w:styleId="aff6">
    <w:name w:val="注：（正文）"/>
    <w:basedOn w:val="a"/>
    <w:next w:val="aff"/>
    <w:rsid w:val="000D718B"/>
  </w:style>
  <w:style w:type="paragraph" w:customStyle="1" w:styleId="a2">
    <w:name w:val="注×：（正文）"/>
    <w:rsid w:val="000D718B"/>
    <w:pPr>
      <w:numPr>
        <w:numId w:val="5"/>
      </w:numPr>
      <w:jc w:val="both"/>
    </w:pPr>
    <w:rPr>
      <w:rFonts w:ascii="SimSun"/>
      <w:sz w:val="18"/>
      <w:szCs w:val="18"/>
      <w:lang w:val="en-US"/>
    </w:rPr>
  </w:style>
  <w:style w:type="paragraph" w:customStyle="1" w:styleId="aff7">
    <w:name w:val="标准标志"/>
    <w:next w:val="Normal"/>
    <w:rsid w:val="001900F8"/>
    <w:pPr>
      <w:framePr w:w="2546" w:h="1389" w:hRule="exact" w:hSpace="181" w:vSpace="181" w:wrap="around" w:hAnchor="margin" w:x="6522" w:y="398" w:anchorLock="1"/>
      <w:shd w:val="solid" w:color="FFFFFF" w:fill="FFFFFF"/>
      <w:spacing w:line="0" w:lineRule="atLeast"/>
      <w:jc w:val="right"/>
    </w:pPr>
    <w:rPr>
      <w:b/>
      <w:w w:val="170"/>
      <w:sz w:val="96"/>
      <w:szCs w:val="96"/>
      <w:lang w:val="en-US"/>
    </w:rPr>
  </w:style>
  <w:style w:type="paragraph" w:customStyle="1" w:styleId="aff8">
    <w:name w:val="标准称谓"/>
    <w:next w:val="Normal"/>
    <w:rsid w:val="0064338B"/>
    <w:pPr>
      <w:framePr w:w="9639" w:h="624" w:hRule="exact" w:hSpace="181" w:vSpace="181" w:wrap="around" w:vAnchor="page" w:hAnchor="page" w:x="1419" w:y="2286" w:anchorLock="1"/>
      <w:widowControl w:val="0"/>
      <w:kinsoku w:val="0"/>
      <w:overflowPunct w:val="0"/>
      <w:autoSpaceDE w:val="0"/>
      <w:autoSpaceDN w:val="0"/>
      <w:spacing w:line="0" w:lineRule="atLeast"/>
      <w:jc w:val="distribute"/>
    </w:pPr>
    <w:rPr>
      <w:rFonts w:ascii="SimSun"/>
      <w:b/>
      <w:bCs/>
      <w:spacing w:val="20"/>
      <w:w w:val="148"/>
      <w:sz w:val="48"/>
      <w:lang w:val="en-US"/>
    </w:rPr>
  </w:style>
  <w:style w:type="paragraph" w:customStyle="1" w:styleId="aff9">
    <w:name w:val="标准书脚_偶数页"/>
    <w:rsid w:val="000A48B1"/>
    <w:pPr>
      <w:spacing w:before="120"/>
      <w:ind w:left="221"/>
    </w:pPr>
    <w:rPr>
      <w:rFonts w:ascii="SimSun"/>
      <w:sz w:val="18"/>
      <w:szCs w:val="18"/>
      <w:lang w:val="en-US"/>
    </w:rPr>
  </w:style>
  <w:style w:type="paragraph" w:customStyle="1" w:styleId="affa">
    <w:name w:val="标准书眉_偶数页"/>
    <w:basedOn w:val="afb"/>
    <w:next w:val="Normal"/>
    <w:rsid w:val="0074741B"/>
    <w:pPr>
      <w:jc w:val="left"/>
    </w:pPr>
  </w:style>
  <w:style w:type="paragraph" w:customStyle="1" w:styleId="affb">
    <w:name w:val="标准书眉一"/>
    <w:rsid w:val="00083A09"/>
    <w:pPr>
      <w:jc w:val="both"/>
    </w:pPr>
    <w:rPr>
      <w:lang w:val="en-US"/>
    </w:rPr>
  </w:style>
  <w:style w:type="paragraph" w:customStyle="1" w:styleId="affc">
    <w:name w:val="参考文献"/>
    <w:basedOn w:val="Normal"/>
    <w:next w:val="aff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SimHei" w:eastAsia="SimHei"/>
      <w:kern w:val="0"/>
      <w:szCs w:val="20"/>
    </w:rPr>
  </w:style>
  <w:style w:type="paragraph" w:customStyle="1" w:styleId="affd">
    <w:name w:val="参考文献、索引标题"/>
    <w:basedOn w:val="Normal"/>
    <w:next w:val="aff"/>
    <w:rsid w:val="00083A09"/>
    <w:pPr>
      <w:keepNext/>
      <w:pageBreakBefore/>
      <w:widowControl/>
      <w:shd w:val="clear" w:color="FFFFFF" w:fill="FFFFFF"/>
      <w:spacing w:before="640" w:after="200"/>
      <w:jc w:val="center"/>
      <w:outlineLvl w:val="0"/>
    </w:pPr>
    <w:rPr>
      <w:rFonts w:ascii="SimHei" w:eastAsia="SimHei"/>
      <w:kern w:val="0"/>
      <w:szCs w:val="20"/>
    </w:rPr>
  </w:style>
  <w:style w:type="character" w:styleId="Hyperlink">
    <w:name w:val="Hyperlink"/>
    <w:uiPriority w:val="99"/>
    <w:rsid w:val="00083A09"/>
    <w:rPr>
      <w:noProof/>
      <w:color w:val="0000FF"/>
      <w:spacing w:val="0"/>
      <w:w w:val="100"/>
      <w:szCs w:val="21"/>
      <w:u w:val="single"/>
    </w:rPr>
  </w:style>
  <w:style w:type="character" w:customStyle="1" w:styleId="affe">
    <w:name w:val="发布"/>
    <w:rsid w:val="00C2314B"/>
    <w:rPr>
      <w:rFonts w:ascii="SimHei" w:eastAsia="SimHei"/>
      <w:spacing w:val="85"/>
      <w:w w:val="100"/>
      <w:position w:val="3"/>
      <w:sz w:val="28"/>
      <w:szCs w:val="28"/>
    </w:rPr>
  </w:style>
  <w:style w:type="paragraph" w:customStyle="1" w:styleId="afff">
    <w:name w:val="发布部门"/>
    <w:next w:val="aff"/>
    <w:rsid w:val="001C21AC"/>
    <w:pPr>
      <w:framePr w:w="7938" w:h="1134" w:hRule="exact" w:hSpace="125" w:vSpace="181" w:wrap="around" w:vAnchor="page" w:hAnchor="page" w:x="2150" w:y="14630" w:anchorLock="1"/>
      <w:jc w:val="center"/>
    </w:pPr>
    <w:rPr>
      <w:rFonts w:ascii="SimSun"/>
      <w:b/>
      <w:spacing w:val="20"/>
      <w:w w:val="135"/>
      <w:sz w:val="28"/>
      <w:lang w:val="en-US"/>
    </w:rPr>
  </w:style>
  <w:style w:type="paragraph" w:customStyle="1" w:styleId="afff0">
    <w:name w:val="发布日期"/>
    <w:rsid w:val="00EC3CC9"/>
    <w:pPr>
      <w:framePr w:w="3997" w:h="471" w:hRule="exact" w:vSpace="181" w:wrap="around" w:hAnchor="page" w:x="7089" w:y="14097" w:anchorLock="1"/>
    </w:pPr>
    <w:rPr>
      <w:rFonts w:eastAsia="SimHei"/>
      <w:sz w:val="28"/>
      <w:lang w:val="en-US"/>
    </w:rPr>
  </w:style>
  <w:style w:type="paragraph" w:customStyle="1" w:styleId="afff1">
    <w:name w:val="封面标准代替信息"/>
    <w:rsid w:val="00425082"/>
    <w:pPr>
      <w:framePr w:w="9140" w:h="1242" w:hRule="exact" w:hSpace="284" w:wrap="around" w:vAnchor="page" w:hAnchor="page" w:x="1645" w:y="2910" w:anchorLock="1"/>
      <w:spacing w:before="57" w:line="280" w:lineRule="exact"/>
      <w:jc w:val="right"/>
    </w:pPr>
    <w:rPr>
      <w:rFonts w:ascii="SimSun"/>
      <w:sz w:val="21"/>
      <w:szCs w:val="21"/>
      <w:lang w:val="en-US"/>
    </w:rPr>
  </w:style>
  <w:style w:type="paragraph" w:customStyle="1" w:styleId="1">
    <w:name w:val="封面标准号1"/>
    <w:rsid w:val="00083A09"/>
    <w:pPr>
      <w:widowControl w:val="0"/>
      <w:kinsoku w:val="0"/>
      <w:overflowPunct w:val="0"/>
      <w:autoSpaceDE w:val="0"/>
      <w:autoSpaceDN w:val="0"/>
      <w:spacing w:before="308"/>
      <w:jc w:val="right"/>
      <w:textAlignment w:val="center"/>
    </w:pPr>
    <w:rPr>
      <w:sz w:val="28"/>
      <w:lang w:val="en-US"/>
    </w:rPr>
  </w:style>
  <w:style w:type="paragraph" w:customStyle="1" w:styleId="afff2">
    <w:name w:val="封面标准名称"/>
    <w:rsid w:val="00D633EB"/>
    <w:pPr>
      <w:framePr w:w="9639" w:h="6917" w:hRule="exact" w:wrap="around" w:vAnchor="page" w:hAnchor="page" w:xAlign="center" w:y="6408" w:anchorLock="1"/>
      <w:widowControl w:val="0"/>
      <w:spacing w:line="680" w:lineRule="exact"/>
      <w:jc w:val="center"/>
      <w:textAlignment w:val="center"/>
    </w:pPr>
    <w:rPr>
      <w:rFonts w:ascii="SimHei" w:eastAsia="SimHei"/>
      <w:sz w:val="52"/>
      <w:lang w:val="en-US"/>
    </w:rPr>
  </w:style>
  <w:style w:type="paragraph" w:customStyle="1" w:styleId="afff3">
    <w:name w:val="封面标准英文名称"/>
    <w:basedOn w:val="afff2"/>
    <w:rsid w:val="001C21AC"/>
    <w:pPr>
      <w:framePr w:wrap="around"/>
      <w:spacing w:before="370" w:line="400" w:lineRule="exact"/>
    </w:pPr>
    <w:rPr>
      <w:rFonts w:ascii="Times New Roman"/>
      <w:sz w:val="28"/>
      <w:szCs w:val="28"/>
    </w:rPr>
  </w:style>
  <w:style w:type="paragraph" w:customStyle="1" w:styleId="afff4">
    <w:name w:val="封面一致性程度标识"/>
    <w:basedOn w:val="afff3"/>
    <w:rsid w:val="00083A09"/>
    <w:pPr>
      <w:framePr w:wrap="around"/>
      <w:spacing w:before="440"/>
    </w:pPr>
    <w:rPr>
      <w:rFonts w:ascii="SimSun" w:eastAsia="SimSun"/>
    </w:rPr>
  </w:style>
  <w:style w:type="paragraph" w:customStyle="1" w:styleId="afff5">
    <w:name w:val="封面标准文稿类别"/>
    <w:basedOn w:val="afff4"/>
    <w:rsid w:val="0054264B"/>
    <w:pPr>
      <w:framePr w:wrap="around"/>
      <w:spacing w:after="160" w:line="240" w:lineRule="auto"/>
    </w:pPr>
    <w:rPr>
      <w:sz w:val="24"/>
    </w:rPr>
  </w:style>
  <w:style w:type="paragraph" w:customStyle="1" w:styleId="afff6">
    <w:name w:val="封面标准文稿编辑信息"/>
    <w:basedOn w:val="afff5"/>
    <w:rsid w:val="00083A09"/>
    <w:pPr>
      <w:framePr w:wrap="around"/>
      <w:spacing w:before="180" w:line="180" w:lineRule="exact"/>
    </w:pPr>
    <w:rPr>
      <w:sz w:val="21"/>
    </w:rPr>
  </w:style>
  <w:style w:type="paragraph" w:customStyle="1" w:styleId="afff7">
    <w:name w:val="封面正文"/>
    <w:rsid w:val="00083A09"/>
    <w:pPr>
      <w:jc w:val="both"/>
    </w:pPr>
    <w:rPr>
      <w:lang w:val="en-US"/>
    </w:rPr>
  </w:style>
  <w:style w:type="paragraph" w:customStyle="1" w:styleId="af4">
    <w:name w:val="附录标识"/>
    <w:basedOn w:val="Normal"/>
    <w:next w:val="aff"/>
    <w:rsid w:val="00083A09"/>
    <w:pPr>
      <w:keepNext/>
      <w:widowControl/>
      <w:numPr>
        <w:numId w:val="9"/>
      </w:numPr>
      <w:shd w:val="clear" w:color="FFFFFF" w:fill="FFFFFF"/>
      <w:tabs>
        <w:tab w:val="num" w:pos="360"/>
        <w:tab w:val="left" w:pos="6405"/>
      </w:tabs>
      <w:spacing w:before="640" w:after="280"/>
      <w:jc w:val="center"/>
      <w:outlineLvl w:val="0"/>
    </w:pPr>
    <w:rPr>
      <w:rFonts w:ascii="SimHei" w:eastAsia="SimHei"/>
      <w:kern w:val="0"/>
      <w:szCs w:val="20"/>
    </w:rPr>
  </w:style>
  <w:style w:type="paragraph" w:customStyle="1" w:styleId="afff8">
    <w:name w:val="附录标题"/>
    <w:basedOn w:val="aff"/>
    <w:next w:val="aff"/>
    <w:rsid w:val="00083A09"/>
    <w:pPr>
      <w:ind w:firstLineChars="0" w:firstLine="0"/>
      <w:jc w:val="center"/>
    </w:pPr>
    <w:rPr>
      <w:rFonts w:ascii="SimHei" w:eastAsia="SimHei"/>
    </w:rPr>
  </w:style>
  <w:style w:type="paragraph" w:customStyle="1" w:styleId="af1">
    <w:name w:val="附录表标号"/>
    <w:basedOn w:val="Normal"/>
    <w:next w:val="aff"/>
    <w:rsid w:val="00083A09"/>
    <w:pPr>
      <w:numPr>
        <w:numId w:val="7"/>
      </w:numPr>
      <w:tabs>
        <w:tab w:val="clear" w:pos="0"/>
      </w:tabs>
      <w:spacing w:line="14" w:lineRule="exact"/>
      <w:ind w:left="811" w:hanging="448"/>
      <w:jc w:val="center"/>
      <w:outlineLvl w:val="0"/>
    </w:pPr>
    <w:rPr>
      <w:color w:val="FFFFFF"/>
    </w:rPr>
  </w:style>
  <w:style w:type="paragraph" w:customStyle="1" w:styleId="af2">
    <w:name w:val="附录表标题"/>
    <w:basedOn w:val="Normal"/>
    <w:next w:val="aff"/>
    <w:rsid w:val="000D718B"/>
    <w:pPr>
      <w:numPr>
        <w:ilvl w:val="1"/>
        <w:numId w:val="7"/>
      </w:numPr>
      <w:tabs>
        <w:tab w:val="num" w:pos="180"/>
      </w:tabs>
      <w:spacing w:beforeLines="50" w:before="50" w:afterLines="50" w:after="50"/>
      <w:ind w:left="0" w:firstLine="0"/>
      <w:jc w:val="center"/>
    </w:pPr>
    <w:rPr>
      <w:rFonts w:ascii="SimHei" w:eastAsia="SimHei"/>
      <w:szCs w:val="21"/>
    </w:rPr>
  </w:style>
  <w:style w:type="paragraph" w:customStyle="1" w:styleId="af7">
    <w:name w:val="附录二级条标题"/>
    <w:basedOn w:val="Normal"/>
    <w:next w:val="aff"/>
    <w:rsid w:val="00083A09"/>
    <w:pPr>
      <w:widowControl/>
      <w:numPr>
        <w:ilvl w:val="3"/>
        <w:numId w:val="9"/>
      </w:numPr>
      <w:tabs>
        <w:tab w:val="num" w:pos="360"/>
      </w:tabs>
      <w:wordWrap w:val="0"/>
      <w:overflowPunct w:val="0"/>
      <w:autoSpaceDE w:val="0"/>
      <w:autoSpaceDN w:val="0"/>
      <w:spacing w:beforeLines="50" w:before="50" w:afterLines="50" w:after="50"/>
      <w:textAlignment w:val="baseline"/>
      <w:outlineLvl w:val="3"/>
    </w:pPr>
    <w:rPr>
      <w:rFonts w:ascii="SimHei" w:eastAsia="SimHei"/>
      <w:kern w:val="21"/>
      <w:szCs w:val="20"/>
    </w:rPr>
  </w:style>
  <w:style w:type="paragraph" w:customStyle="1" w:styleId="afff9">
    <w:name w:val="附录二级无"/>
    <w:basedOn w:val="af7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ffa">
    <w:name w:val="附录公式"/>
    <w:basedOn w:val="aff"/>
    <w:next w:val="aff"/>
    <w:link w:val="Char2"/>
    <w:qFormat/>
    <w:rsid w:val="00083A09"/>
  </w:style>
  <w:style w:type="character" w:customStyle="1" w:styleId="Char2">
    <w:name w:val="附录公式 Char"/>
    <w:basedOn w:val="Char"/>
    <w:link w:val="afffa"/>
    <w:rsid w:val="00083A09"/>
    <w:rPr>
      <w:rFonts w:ascii="SimSun"/>
      <w:noProof/>
      <w:sz w:val="21"/>
      <w:lang w:val="en-US" w:eastAsia="zh-CN" w:bidi="ar-SA"/>
    </w:rPr>
  </w:style>
  <w:style w:type="paragraph" w:customStyle="1" w:styleId="afffb">
    <w:name w:val="附录公式编号制表符"/>
    <w:basedOn w:val="Normal"/>
    <w:next w:val="aff"/>
    <w:qFormat/>
    <w:rsid w:val="00EC680A"/>
    <w:pPr>
      <w:widowControl/>
      <w:tabs>
        <w:tab w:val="center" w:pos="4201"/>
        <w:tab w:val="right" w:leader="dot" w:pos="9298"/>
      </w:tabs>
      <w:autoSpaceDE w:val="0"/>
      <w:autoSpaceDN w:val="0"/>
    </w:pPr>
    <w:rPr>
      <w:rFonts w:ascii="SimSun"/>
      <w:noProof/>
      <w:kern w:val="0"/>
      <w:szCs w:val="20"/>
    </w:rPr>
  </w:style>
  <w:style w:type="paragraph" w:customStyle="1" w:styleId="af8">
    <w:name w:val="附录三级条标题"/>
    <w:basedOn w:val="af7"/>
    <w:next w:val="aff"/>
    <w:rsid w:val="00083A09"/>
    <w:pPr>
      <w:numPr>
        <w:ilvl w:val="4"/>
      </w:numPr>
      <w:tabs>
        <w:tab w:val="num" w:pos="360"/>
      </w:tabs>
      <w:outlineLvl w:val="4"/>
    </w:pPr>
  </w:style>
  <w:style w:type="paragraph" w:customStyle="1" w:styleId="afffc">
    <w:name w:val="附录三级无"/>
    <w:basedOn w:val="af8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e">
    <w:name w:val="附录数字编号列项（二级）"/>
    <w:qFormat/>
    <w:rsid w:val="00A751C7"/>
    <w:pPr>
      <w:numPr>
        <w:ilvl w:val="1"/>
        <w:numId w:val="10"/>
      </w:numPr>
    </w:pPr>
    <w:rPr>
      <w:rFonts w:ascii="SimSun"/>
      <w:sz w:val="21"/>
      <w:lang w:val="en-US"/>
    </w:rPr>
  </w:style>
  <w:style w:type="paragraph" w:customStyle="1" w:styleId="af9">
    <w:name w:val="附录四级条标题"/>
    <w:basedOn w:val="af8"/>
    <w:next w:val="aff"/>
    <w:rsid w:val="00083A09"/>
    <w:pPr>
      <w:numPr>
        <w:ilvl w:val="5"/>
      </w:numPr>
      <w:tabs>
        <w:tab w:val="num" w:pos="360"/>
      </w:tabs>
      <w:outlineLvl w:val="5"/>
    </w:pPr>
  </w:style>
  <w:style w:type="paragraph" w:customStyle="1" w:styleId="afffd">
    <w:name w:val="附录四级无"/>
    <w:basedOn w:val="af9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8">
    <w:name w:val="附录图标号"/>
    <w:basedOn w:val="Normal"/>
    <w:rsid w:val="00083A09"/>
    <w:pPr>
      <w:keepNext/>
      <w:pageBreakBefore/>
      <w:widowControl/>
      <w:numPr>
        <w:numId w:val="8"/>
      </w:numPr>
      <w:spacing w:line="14" w:lineRule="exact"/>
      <w:ind w:left="0" w:firstLine="363"/>
      <w:jc w:val="center"/>
      <w:outlineLvl w:val="0"/>
    </w:pPr>
    <w:rPr>
      <w:color w:val="FFFFFF"/>
    </w:rPr>
  </w:style>
  <w:style w:type="paragraph" w:customStyle="1" w:styleId="a9">
    <w:name w:val="附录图标题"/>
    <w:basedOn w:val="Normal"/>
    <w:next w:val="aff"/>
    <w:rsid w:val="000D718B"/>
    <w:pPr>
      <w:numPr>
        <w:ilvl w:val="1"/>
        <w:numId w:val="8"/>
      </w:numPr>
      <w:tabs>
        <w:tab w:val="num" w:pos="363"/>
      </w:tabs>
      <w:spacing w:beforeLines="50" w:before="50" w:afterLines="50" w:after="50"/>
      <w:ind w:left="0" w:firstLine="0"/>
      <w:jc w:val="center"/>
    </w:pPr>
    <w:rPr>
      <w:rFonts w:ascii="SimHei" w:eastAsia="SimHei"/>
      <w:szCs w:val="21"/>
    </w:rPr>
  </w:style>
  <w:style w:type="paragraph" w:customStyle="1" w:styleId="afa">
    <w:name w:val="附录五级条标题"/>
    <w:basedOn w:val="af9"/>
    <w:next w:val="aff"/>
    <w:rsid w:val="00083A09"/>
    <w:pPr>
      <w:numPr>
        <w:ilvl w:val="6"/>
      </w:numPr>
      <w:tabs>
        <w:tab w:val="num" w:pos="360"/>
      </w:tabs>
      <w:outlineLvl w:val="6"/>
    </w:pPr>
  </w:style>
  <w:style w:type="paragraph" w:customStyle="1" w:styleId="afffe">
    <w:name w:val="附录五级无"/>
    <w:basedOn w:val="afa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5">
    <w:name w:val="附录章标题"/>
    <w:next w:val="aff"/>
    <w:rsid w:val="00083A09"/>
    <w:pPr>
      <w:numPr>
        <w:ilvl w:val="1"/>
        <w:numId w:val="9"/>
      </w:numPr>
      <w:tabs>
        <w:tab w:val="num" w:pos="360"/>
      </w:tabs>
      <w:wordWrap w:val="0"/>
      <w:overflowPunct w:val="0"/>
      <w:autoSpaceDE w:val="0"/>
      <w:spacing w:beforeLines="100" w:before="100" w:afterLines="100" w:after="100"/>
      <w:jc w:val="both"/>
      <w:textAlignment w:val="baseline"/>
      <w:outlineLvl w:val="1"/>
    </w:pPr>
    <w:rPr>
      <w:rFonts w:ascii="SimHei" w:eastAsia="SimHei"/>
      <w:kern w:val="21"/>
      <w:sz w:val="21"/>
      <w:lang w:val="en-US"/>
    </w:rPr>
  </w:style>
  <w:style w:type="paragraph" w:customStyle="1" w:styleId="af6">
    <w:name w:val="附录一级条标题"/>
    <w:basedOn w:val="af5"/>
    <w:next w:val="aff"/>
    <w:rsid w:val="00083A09"/>
    <w:pPr>
      <w:numPr>
        <w:ilvl w:val="2"/>
      </w:numPr>
      <w:tabs>
        <w:tab w:val="num" w:pos="360"/>
      </w:tabs>
      <w:autoSpaceDN w:val="0"/>
      <w:spacing w:beforeLines="50" w:before="50" w:afterLines="50" w:after="50"/>
      <w:outlineLvl w:val="2"/>
    </w:pPr>
  </w:style>
  <w:style w:type="paragraph" w:customStyle="1" w:styleId="affff">
    <w:name w:val="附录一级无"/>
    <w:basedOn w:val="af6"/>
    <w:rsid w:val="00BF617A"/>
    <w:pPr>
      <w:tabs>
        <w:tab w:val="clear" w:pos="360"/>
      </w:tabs>
      <w:spacing w:beforeLines="0" w:before="0" w:afterLines="0" w:after="0"/>
    </w:pPr>
    <w:rPr>
      <w:rFonts w:ascii="SimSun" w:eastAsia="SimSun"/>
      <w:szCs w:val="21"/>
    </w:rPr>
  </w:style>
  <w:style w:type="paragraph" w:customStyle="1" w:styleId="afd">
    <w:name w:val="附录字母编号列项（一级）"/>
    <w:qFormat/>
    <w:rsid w:val="00A751C7"/>
    <w:pPr>
      <w:numPr>
        <w:numId w:val="10"/>
      </w:numPr>
    </w:pPr>
    <w:rPr>
      <w:rFonts w:ascii="SimSun"/>
      <w:noProof/>
      <w:sz w:val="21"/>
      <w:lang w:val="en-US"/>
    </w:rPr>
  </w:style>
  <w:style w:type="paragraph" w:styleId="FootnoteText">
    <w:name w:val="footnote text"/>
    <w:basedOn w:val="Normal"/>
    <w:rsid w:val="00074FBE"/>
    <w:pPr>
      <w:numPr>
        <w:numId w:val="12"/>
      </w:numPr>
      <w:snapToGrid w:val="0"/>
      <w:jc w:val="left"/>
    </w:pPr>
    <w:rPr>
      <w:rFonts w:ascii="SimSun"/>
      <w:sz w:val="18"/>
      <w:szCs w:val="18"/>
    </w:rPr>
  </w:style>
  <w:style w:type="character" w:styleId="FootnoteReference">
    <w:name w:val="footnote reference"/>
    <w:semiHidden/>
    <w:rsid w:val="00083A09"/>
    <w:rPr>
      <w:vertAlign w:val="superscript"/>
    </w:rPr>
  </w:style>
  <w:style w:type="paragraph" w:customStyle="1" w:styleId="affff0">
    <w:name w:val="列项说明"/>
    <w:basedOn w:val="Normal"/>
    <w:rsid w:val="00083A09"/>
    <w:pPr>
      <w:adjustRightInd w:val="0"/>
      <w:spacing w:line="320" w:lineRule="exact"/>
      <w:ind w:leftChars="200" w:left="400" w:hangingChars="200" w:hanging="200"/>
      <w:jc w:val="left"/>
      <w:textAlignment w:val="baseline"/>
    </w:pPr>
    <w:rPr>
      <w:rFonts w:ascii="SimSun"/>
      <w:kern w:val="0"/>
      <w:szCs w:val="20"/>
    </w:rPr>
  </w:style>
  <w:style w:type="paragraph" w:customStyle="1" w:styleId="affff1">
    <w:name w:val="列项说明数字编号"/>
    <w:rsid w:val="00083A09"/>
    <w:pPr>
      <w:ind w:leftChars="400" w:left="600" w:hangingChars="200" w:hanging="200"/>
    </w:pPr>
    <w:rPr>
      <w:rFonts w:ascii="SimSun"/>
      <w:sz w:val="21"/>
      <w:lang w:val="en-US"/>
    </w:rPr>
  </w:style>
  <w:style w:type="paragraph" w:customStyle="1" w:styleId="affff2">
    <w:name w:val="目次、索引正文"/>
    <w:rsid w:val="00083A09"/>
    <w:pPr>
      <w:spacing w:line="320" w:lineRule="exact"/>
      <w:jc w:val="both"/>
    </w:pPr>
    <w:rPr>
      <w:rFonts w:ascii="SimSun"/>
      <w:sz w:val="21"/>
      <w:lang w:val="en-US"/>
    </w:rPr>
  </w:style>
  <w:style w:type="paragraph" w:styleId="TOC3">
    <w:name w:val="toc 3"/>
    <w:basedOn w:val="Normal"/>
    <w:next w:val="Normal"/>
    <w:autoRedefine/>
    <w:uiPriority w:val="39"/>
    <w:rsid w:val="00961C93"/>
    <w:pPr>
      <w:tabs>
        <w:tab w:val="right" w:leader="dot" w:pos="9241"/>
      </w:tabs>
      <w:ind w:firstLineChars="100" w:firstLine="102"/>
      <w:jc w:val="left"/>
    </w:pPr>
    <w:rPr>
      <w:rFonts w:ascii="SimSun"/>
      <w:szCs w:val="21"/>
    </w:rPr>
  </w:style>
  <w:style w:type="paragraph" w:styleId="TOC4">
    <w:name w:val="toc 4"/>
    <w:basedOn w:val="Normal"/>
    <w:next w:val="Normal"/>
    <w:autoRedefine/>
    <w:uiPriority w:val="39"/>
    <w:rsid w:val="00961C93"/>
    <w:pPr>
      <w:tabs>
        <w:tab w:val="right" w:leader="dot" w:pos="9241"/>
      </w:tabs>
      <w:ind w:firstLineChars="200" w:firstLine="198"/>
      <w:jc w:val="left"/>
    </w:pPr>
    <w:rPr>
      <w:rFonts w:ascii="SimSun"/>
      <w:szCs w:val="21"/>
    </w:rPr>
  </w:style>
  <w:style w:type="paragraph" w:styleId="TOC5">
    <w:name w:val="toc 5"/>
    <w:basedOn w:val="Normal"/>
    <w:next w:val="Normal"/>
    <w:autoRedefine/>
    <w:uiPriority w:val="39"/>
    <w:rsid w:val="00961C93"/>
    <w:pPr>
      <w:tabs>
        <w:tab w:val="right" w:leader="dot" w:pos="9241"/>
      </w:tabs>
      <w:ind w:firstLineChars="300" w:firstLine="300"/>
      <w:jc w:val="left"/>
    </w:pPr>
    <w:rPr>
      <w:rFonts w:ascii="SimSun"/>
      <w:szCs w:val="21"/>
    </w:rPr>
  </w:style>
  <w:style w:type="paragraph" w:styleId="TOC6">
    <w:name w:val="toc 6"/>
    <w:basedOn w:val="Normal"/>
    <w:next w:val="Normal"/>
    <w:autoRedefine/>
    <w:semiHidden/>
    <w:rsid w:val="00961C93"/>
    <w:pPr>
      <w:tabs>
        <w:tab w:val="right" w:leader="dot" w:pos="9241"/>
      </w:tabs>
      <w:ind w:firstLineChars="400" w:firstLine="403"/>
      <w:jc w:val="left"/>
    </w:pPr>
    <w:rPr>
      <w:rFonts w:ascii="SimSun"/>
      <w:szCs w:val="21"/>
    </w:rPr>
  </w:style>
  <w:style w:type="paragraph" w:styleId="TOC7">
    <w:name w:val="toc 7"/>
    <w:basedOn w:val="Normal"/>
    <w:next w:val="Normal"/>
    <w:autoRedefine/>
    <w:semiHidden/>
    <w:rsid w:val="00961C93"/>
    <w:pPr>
      <w:tabs>
        <w:tab w:val="right" w:leader="dot" w:pos="9241"/>
      </w:tabs>
      <w:ind w:firstLineChars="500" w:firstLine="505"/>
      <w:jc w:val="left"/>
    </w:pPr>
    <w:rPr>
      <w:rFonts w:ascii="SimSun"/>
      <w:szCs w:val="21"/>
    </w:rPr>
  </w:style>
  <w:style w:type="paragraph" w:styleId="TOC8">
    <w:name w:val="toc 8"/>
    <w:basedOn w:val="Normal"/>
    <w:next w:val="Normal"/>
    <w:autoRedefine/>
    <w:semiHidden/>
    <w:rsid w:val="00D54CC3"/>
    <w:pPr>
      <w:tabs>
        <w:tab w:val="right" w:leader="dot" w:pos="9241"/>
      </w:tabs>
      <w:ind w:firstLineChars="600" w:firstLine="607"/>
      <w:jc w:val="left"/>
    </w:pPr>
    <w:rPr>
      <w:rFonts w:ascii="SimSun"/>
      <w:szCs w:val="21"/>
    </w:rPr>
  </w:style>
  <w:style w:type="paragraph" w:styleId="TOC9">
    <w:name w:val="toc 9"/>
    <w:basedOn w:val="Normal"/>
    <w:next w:val="Normal"/>
    <w:autoRedefine/>
    <w:semiHidden/>
    <w:rsid w:val="00083A09"/>
    <w:pPr>
      <w:ind w:left="1470"/>
      <w:jc w:val="left"/>
    </w:pPr>
    <w:rPr>
      <w:sz w:val="20"/>
      <w:szCs w:val="20"/>
    </w:rPr>
  </w:style>
  <w:style w:type="paragraph" w:customStyle="1" w:styleId="affff3">
    <w:name w:val="其他标准标志"/>
    <w:basedOn w:val="aff7"/>
    <w:rsid w:val="0018211B"/>
    <w:pPr>
      <w:framePr w:w="6101" w:wrap="around" w:vAnchor="page" w:hAnchor="page" w:x="4673" w:y="942"/>
    </w:pPr>
    <w:rPr>
      <w:w w:val="130"/>
    </w:rPr>
  </w:style>
  <w:style w:type="paragraph" w:customStyle="1" w:styleId="affff4">
    <w:name w:val="其他标准称谓"/>
    <w:next w:val="Normal"/>
    <w:rsid w:val="008E031B"/>
    <w:pPr>
      <w:framePr w:hSpace="181" w:vSpace="181" w:wrap="around" w:vAnchor="page" w:hAnchor="page" w:x="1419" w:y="2286" w:anchorLock="1"/>
      <w:spacing w:line="0" w:lineRule="atLeast"/>
      <w:jc w:val="distribute"/>
    </w:pPr>
    <w:rPr>
      <w:rFonts w:ascii="SimHei" w:eastAsia="SimHei" w:hAnsi="SimSun"/>
      <w:spacing w:val="-40"/>
      <w:sz w:val="48"/>
      <w:szCs w:val="52"/>
      <w:lang w:val="en-US"/>
    </w:rPr>
  </w:style>
  <w:style w:type="paragraph" w:customStyle="1" w:styleId="affff5">
    <w:name w:val="其他发布部门"/>
    <w:basedOn w:val="afff"/>
    <w:rsid w:val="00525656"/>
    <w:pPr>
      <w:framePr w:wrap="around" w:y="15310"/>
      <w:spacing w:line="0" w:lineRule="atLeast"/>
    </w:pPr>
    <w:rPr>
      <w:rFonts w:ascii="SimHei" w:eastAsia="SimHei"/>
      <w:b w:val="0"/>
    </w:rPr>
  </w:style>
  <w:style w:type="paragraph" w:customStyle="1" w:styleId="affff6">
    <w:name w:val="前言、引言标题"/>
    <w:next w:val="aff"/>
    <w:rsid w:val="00083A09"/>
    <w:pPr>
      <w:keepNext/>
      <w:pageBreakBefore/>
      <w:shd w:val="clear" w:color="FFFFFF" w:fill="FFFFFF"/>
      <w:spacing w:before="640" w:after="560"/>
      <w:jc w:val="center"/>
      <w:outlineLvl w:val="0"/>
    </w:pPr>
    <w:rPr>
      <w:rFonts w:ascii="SimHei" w:eastAsia="SimHei"/>
      <w:sz w:val="32"/>
      <w:lang w:val="en-US"/>
    </w:rPr>
  </w:style>
  <w:style w:type="paragraph" w:customStyle="1" w:styleId="affff7">
    <w:name w:val="三级无"/>
    <w:basedOn w:val="a1"/>
    <w:rsid w:val="001C149C"/>
    <w:pPr>
      <w:spacing w:beforeLines="0" w:before="0" w:afterLines="0" w:after="0"/>
    </w:pPr>
    <w:rPr>
      <w:rFonts w:ascii="SimSun" w:eastAsia="SimSun"/>
    </w:rPr>
  </w:style>
  <w:style w:type="paragraph" w:customStyle="1" w:styleId="affff8">
    <w:name w:val="实施日期"/>
    <w:basedOn w:val="afff0"/>
    <w:rsid w:val="001C21AC"/>
    <w:pPr>
      <w:framePr w:wrap="around" w:vAnchor="page"/>
      <w:jc w:val="right"/>
    </w:pPr>
  </w:style>
  <w:style w:type="paragraph" w:customStyle="1" w:styleId="affff9">
    <w:name w:val="示例后文字"/>
    <w:basedOn w:val="aff"/>
    <w:next w:val="aff"/>
    <w:qFormat/>
    <w:rsid w:val="00083A09"/>
    <w:pPr>
      <w:ind w:firstLine="360"/>
    </w:pPr>
    <w:rPr>
      <w:sz w:val="18"/>
    </w:rPr>
  </w:style>
  <w:style w:type="paragraph" w:customStyle="1" w:styleId="affffa">
    <w:name w:val="首示例"/>
    <w:next w:val="aff"/>
    <w:link w:val="Char3"/>
    <w:qFormat/>
    <w:rsid w:val="00083A09"/>
    <w:pPr>
      <w:numPr>
        <w:numId w:val="11"/>
      </w:numPr>
      <w:tabs>
        <w:tab w:val="num" w:pos="360"/>
      </w:tabs>
      <w:ind w:firstLine="0"/>
    </w:pPr>
    <w:rPr>
      <w:rFonts w:ascii="SimSun" w:hAnsi="SimSun"/>
      <w:kern w:val="2"/>
      <w:sz w:val="18"/>
      <w:szCs w:val="18"/>
      <w:lang w:val="en-US"/>
    </w:rPr>
  </w:style>
  <w:style w:type="character" w:customStyle="1" w:styleId="Char3">
    <w:name w:val="首示例 Char"/>
    <w:link w:val="affffa"/>
    <w:rsid w:val="00083A09"/>
    <w:rPr>
      <w:rFonts w:ascii="SimSun" w:hAnsi="SimSun"/>
      <w:kern w:val="2"/>
      <w:sz w:val="18"/>
      <w:szCs w:val="18"/>
      <w:lang w:val="en-US" w:eastAsia="zh-CN" w:bidi="ar-SA"/>
    </w:rPr>
  </w:style>
  <w:style w:type="paragraph" w:customStyle="1" w:styleId="a0">
    <w:name w:val="四级无"/>
    <w:basedOn w:val="a6"/>
    <w:rsid w:val="001C149C"/>
    <w:pPr>
      <w:spacing w:beforeLines="0" w:before="0" w:afterLines="0" w:after="0"/>
    </w:pPr>
    <w:rPr>
      <w:rFonts w:ascii="SimSun" w:eastAsia="SimSun"/>
    </w:rPr>
  </w:style>
  <w:style w:type="paragraph" w:styleId="Index1">
    <w:name w:val="index 1"/>
    <w:basedOn w:val="Normal"/>
    <w:next w:val="aff"/>
    <w:rsid w:val="009951DC"/>
    <w:pPr>
      <w:tabs>
        <w:tab w:val="right" w:leader="dot" w:pos="9299"/>
      </w:tabs>
      <w:jc w:val="left"/>
    </w:pPr>
    <w:rPr>
      <w:rFonts w:ascii="SimSun"/>
      <w:szCs w:val="21"/>
    </w:rPr>
  </w:style>
  <w:style w:type="paragraph" w:styleId="Index2">
    <w:name w:val="index 2"/>
    <w:basedOn w:val="Normal"/>
    <w:next w:val="Normal"/>
    <w:autoRedefine/>
    <w:rsid w:val="00083A09"/>
    <w:pPr>
      <w:ind w:left="420" w:hanging="210"/>
      <w:jc w:val="left"/>
    </w:pPr>
    <w:rPr>
      <w:rFonts w:ascii="Calibri" w:hAnsi="Calibri"/>
      <w:sz w:val="20"/>
      <w:szCs w:val="20"/>
    </w:rPr>
  </w:style>
  <w:style w:type="paragraph" w:styleId="Index3">
    <w:name w:val="index 3"/>
    <w:basedOn w:val="Normal"/>
    <w:next w:val="Normal"/>
    <w:autoRedefine/>
    <w:rsid w:val="00083A09"/>
    <w:pPr>
      <w:ind w:left="630" w:hanging="210"/>
      <w:jc w:val="left"/>
    </w:pPr>
    <w:rPr>
      <w:rFonts w:ascii="Calibri" w:hAnsi="Calibri"/>
      <w:sz w:val="20"/>
      <w:szCs w:val="20"/>
    </w:rPr>
  </w:style>
  <w:style w:type="paragraph" w:styleId="Index4">
    <w:name w:val="index 4"/>
    <w:basedOn w:val="Normal"/>
    <w:next w:val="Normal"/>
    <w:autoRedefine/>
    <w:rsid w:val="00083A09"/>
    <w:pPr>
      <w:ind w:left="840" w:hanging="210"/>
      <w:jc w:val="left"/>
    </w:pPr>
    <w:rPr>
      <w:rFonts w:ascii="Calibri" w:hAnsi="Calibri"/>
      <w:sz w:val="20"/>
      <w:szCs w:val="20"/>
    </w:rPr>
  </w:style>
  <w:style w:type="paragraph" w:styleId="Index5">
    <w:name w:val="index 5"/>
    <w:basedOn w:val="Normal"/>
    <w:next w:val="Normal"/>
    <w:autoRedefine/>
    <w:rsid w:val="00083A09"/>
    <w:pPr>
      <w:ind w:left="1050" w:hanging="210"/>
      <w:jc w:val="left"/>
    </w:pPr>
    <w:rPr>
      <w:rFonts w:ascii="Calibri" w:hAnsi="Calibri"/>
      <w:sz w:val="20"/>
      <w:szCs w:val="20"/>
    </w:rPr>
  </w:style>
  <w:style w:type="paragraph" w:styleId="Index6">
    <w:name w:val="index 6"/>
    <w:basedOn w:val="Normal"/>
    <w:next w:val="Normal"/>
    <w:autoRedefine/>
    <w:rsid w:val="00083A09"/>
    <w:pPr>
      <w:ind w:left="1260" w:hanging="210"/>
      <w:jc w:val="left"/>
    </w:pPr>
    <w:rPr>
      <w:rFonts w:ascii="Calibri" w:hAnsi="Calibri"/>
      <w:sz w:val="20"/>
      <w:szCs w:val="20"/>
    </w:rPr>
  </w:style>
  <w:style w:type="paragraph" w:styleId="Index7">
    <w:name w:val="index 7"/>
    <w:basedOn w:val="Normal"/>
    <w:next w:val="Normal"/>
    <w:autoRedefine/>
    <w:rsid w:val="00083A09"/>
    <w:pPr>
      <w:ind w:left="1470" w:hanging="210"/>
      <w:jc w:val="left"/>
    </w:pPr>
    <w:rPr>
      <w:rFonts w:ascii="Calibri" w:hAnsi="Calibri"/>
      <w:sz w:val="20"/>
      <w:szCs w:val="20"/>
    </w:rPr>
  </w:style>
  <w:style w:type="paragraph" w:styleId="Index8">
    <w:name w:val="index 8"/>
    <w:basedOn w:val="Normal"/>
    <w:next w:val="Normal"/>
    <w:autoRedefine/>
    <w:rsid w:val="00083A09"/>
    <w:pPr>
      <w:ind w:left="1680" w:hanging="210"/>
      <w:jc w:val="left"/>
    </w:pPr>
    <w:rPr>
      <w:rFonts w:ascii="Calibri" w:hAnsi="Calibri"/>
      <w:sz w:val="20"/>
      <w:szCs w:val="20"/>
    </w:rPr>
  </w:style>
  <w:style w:type="paragraph" w:styleId="Index9">
    <w:name w:val="index 9"/>
    <w:basedOn w:val="Normal"/>
    <w:next w:val="Normal"/>
    <w:autoRedefine/>
    <w:rsid w:val="00083A09"/>
    <w:pPr>
      <w:ind w:left="1890" w:hanging="210"/>
      <w:jc w:val="left"/>
    </w:pPr>
    <w:rPr>
      <w:rFonts w:ascii="Calibri" w:hAnsi="Calibri"/>
      <w:sz w:val="20"/>
      <w:szCs w:val="20"/>
    </w:rPr>
  </w:style>
  <w:style w:type="paragraph" w:styleId="IndexHeading">
    <w:name w:val="index heading"/>
    <w:basedOn w:val="Normal"/>
    <w:next w:val="Index1"/>
    <w:rsid w:val="00083A09"/>
    <w:pPr>
      <w:spacing w:before="120" w:after="120"/>
      <w:jc w:val="center"/>
    </w:pPr>
    <w:rPr>
      <w:rFonts w:ascii="Calibri" w:hAnsi="Calibri"/>
      <w:b/>
      <w:bCs/>
      <w:iCs/>
      <w:szCs w:val="20"/>
    </w:rPr>
  </w:style>
  <w:style w:type="paragraph" w:styleId="Caption">
    <w:name w:val="caption"/>
    <w:basedOn w:val="Normal"/>
    <w:next w:val="Normal"/>
    <w:qFormat/>
    <w:rsid w:val="00083A09"/>
    <w:pPr>
      <w:spacing w:before="152" w:after="160"/>
    </w:pPr>
    <w:rPr>
      <w:rFonts w:ascii="Arial" w:eastAsia="SimHei" w:hAnsi="Arial" w:cs="Arial"/>
      <w:sz w:val="20"/>
      <w:szCs w:val="20"/>
    </w:rPr>
  </w:style>
  <w:style w:type="paragraph" w:customStyle="1" w:styleId="affffb">
    <w:name w:val="条文脚注"/>
    <w:basedOn w:val="FootnoteText"/>
    <w:rsid w:val="000D718B"/>
    <w:pPr>
      <w:numPr>
        <w:numId w:val="0"/>
      </w:numPr>
      <w:jc w:val="both"/>
    </w:pPr>
  </w:style>
  <w:style w:type="paragraph" w:customStyle="1" w:styleId="affffc">
    <w:name w:val="图标脚注说明"/>
    <w:basedOn w:val="aff"/>
    <w:rsid w:val="000D718B"/>
    <w:pPr>
      <w:ind w:left="840" w:firstLineChars="0" w:hanging="420"/>
    </w:pPr>
    <w:rPr>
      <w:sz w:val="18"/>
      <w:szCs w:val="18"/>
    </w:rPr>
  </w:style>
  <w:style w:type="paragraph" w:customStyle="1" w:styleId="affffd">
    <w:name w:val="图表脚注说明"/>
    <w:basedOn w:val="Normal"/>
    <w:rsid w:val="003912E7"/>
    <w:pPr>
      <w:numPr>
        <w:numId w:val="13"/>
      </w:numPr>
    </w:pPr>
    <w:rPr>
      <w:rFonts w:ascii="SimSun"/>
      <w:sz w:val="18"/>
      <w:szCs w:val="18"/>
    </w:rPr>
  </w:style>
  <w:style w:type="paragraph" w:customStyle="1" w:styleId="affffe">
    <w:name w:val="图的脚注"/>
    <w:next w:val="aff"/>
    <w:autoRedefine/>
    <w:qFormat/>
    <w:rsid w:val="00083A09"/>
    <w:pPr>
      <w:widowControl w:val="0"/>
      <w:ind w:leftChars="200" w:left="840" w:hangingChars="200" w:hanging="420"/>
      <w:jc w:val="both"/>
    </w:pPr>
    <w:rPr>
      <w:rFonts w:ascii="SimSun"/>
      <w:sz w:val="18"/>
      <w:lang w:val="en-US"/>
    </w:rPr>
  </w:style>
  <w:style w:type="table" w:styleId="TableGrid">
    <w:name w:val="Table Grid"/>
    <w:basedOn w:val="TableNormal"/>
    <w:rsid w:val="001D41EE"/>
    <w:rPr>
      <w:rFonts w:ascii="SimSun"/>
      <w:sz w:val="18"/>
      <w:szCs w:val="18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EndnoteText">
    <w:name w:val="endnote text"/>
    <w:basedOn w:val="Normal"/>
    <w:semiHidden/>
    <w:rsid w:val="00083A09"/>
    <w:pPr>
      <w:snapToGrid w:val="0"/>
      <w:jc w:val="left"/>
    </w:pPr>
  </w:style>
  <w:style w:type="character" w:styleId="EndnoteReference">
    <w:name w:val="endnote reference"/>
    <w:semiHidden/>
    <w:rsid w:val="00083A09"/>
    <w:rPr>
      <w:vertAlign w:val="superscript"/>
    </w:rPr>
  </w:style>
  <w:style w:type="paragraph" w:styleId="DocumentMap">
    <w:name w:val="Document Map"/>
    <w:basedOn w:val="Normal"/>
    <w:semiHidden/>
    <w:rsid w:val="00083A09"/>
    <w:pPr>
      <w:shd w:val="clear" w:color="auto" w:fill="000080"/>
    </w:pPr>
  </w:style>
  <w:style w:type="paragraph" w:customStyle="1" w:styleId="afffff">
    <w:name w:val="文献分类号"/>
    <w:rsid w:val="00654BC9"/>
    <w:pPr>
      <w:framePr w:hSpace="180" w:vSpace="180" w:wrap="around" w:hAnchor="margin" w:y="1" w:anchorLock="1"/>
      <w:widowControl w:val="0"/>
      <w:textAlignment w:val="center"/>
    </w:pPr>
    <w:rPr>
      <w:rFonts w:ascii="SimHei" w:eastAsia="SimHei"/>
      <w:sz w:val="21"/>
      <w:szCs w:val="21"/>
      <w:lang w:val="en-US"/>
    </w:rPr>
  </w:style>
  <w:style w:type="paragraph" w:customStyle="1" w:styleId="afffff0">
    <w:name w:val="五级无"/>
    <w:basedOn w:val="a7"/>
    <w:rsid w:val="001C149C"/>
    <w:pPr>
      <w:spacing w:beforeLines="0" w:before="0" w:afterLines="0" w:after="0"/>
    </w:pPr>
    <w:rPr>
      <w:rFonts w:ascii="SimSun" w:eastAsia="SimSun"/>
    </w:rPr>
  </w:style>
  <w:style w:type="character" w:styleId="PageNumber">
    <w:name w:val="page number"/>
    <w:rsid w:val="00083A09"/>
    <w:rPr>
      <w:rFonts w:ascii="Times New Roman" w:eastAsia="SimSun" w:hAnsi="Times New Roman"/>
      <w:sz w:val="18"/>
    </w:rPr>
  </w:style>
  <w:style w:type="paragraph" w:customStyle="1" w:styleId="afffff1">
    <w:name w:val="一级无"/>
    <w:basedOn w:val="a4"/>
    <w:rsid w:val="001C149C"/>
    <w:pPr>
      <w:spacing w:beforeLines="0" w:before="0" w:afterLines="0" w:after="0"/>
    </w:pPr>
    <w:rPr>
      <w:rFonts w:ascii="SimSun" w:eastAsia="SimSun"/>
    </w:rPr>
  </w:style>
  <w:style w:type="character" w:styleId="FollowedHyperlink">
    <w:name w:val="FollowedHyperlink"/>
    <w:rsid w:val="00083A09"/>
    <w:rPr>
      <w:color w:val="800080"/>
      <w:u w:val="single"/>
    </w:rPr>
  </w:style>
  <w:style w:type="paragraph" w:customStyle="1" w:styleId="afffff2">
    <w:name w:val="正文表标题"/>
    <w:next w:val="aff"/>
    <w:rsid w:val="00083A09"/>
    <w:pPr>
      <w:numPr>
        <w:numId w:val="15"/>
      </w:numPr>
      <w:tabs>
        <w:tab w:val="num" w:pos="360"/>
      </w:tabs>
      <w:spacing w:beforeLines="50" w:before="156" w:afterLines="50" w:after="156"/>
      <w:jc w:val="center"/>
    </w:pPr>
    <w:rPr>
      <w:rFonts w:ascii="SimHei" w:eastAsia="SimHei"/>
      <w:sz w:val="21"/>
      <w:lang w:val="en-US"/>
    </w:rPr>
  </w:style>
  <w:style w:type="paragraph" w:customStyle="1" w:styleId="afffff3">
    <w:name w:val="正文公式编号制表符"/>
    <w:basedOn w:val="aff"/>
    <w:next w:val="aff"/>
    <w:qFormat/>
    <w:rsid w:val="00EC680A"/>
    <w:pPr>
      <w:ind w:firstLineChars="0" w:firstLine="0"/>
    </w:pPr>
  </w:style>
  <w:style w:type="paragraph" w:customStyle="1" w:styleId="af3">
    <w:name w:val="正文图标题"/>
    <w:next w:val="aff"/>
    <w:rsid w:val="00083A09"/>
    <w:pPr>
      <w:numPr>
        <w:numId w:val="16"/>
      </w:numPr>
      <w:tabs>
        <w:tab w:val="num" w:pos="360"/>
      </w:tabs>
      <w:spacing w:beforeLines="50" w:before="156" w:afterLines="50" w:after="156"/>
      <w:jc w:val="center"/>
    </w:pPr>
    <w:rPr>
      <w:rFonts w:ascii="SimHei" w:eastAsia="SimHei"/>
      <w:sz w:val="21"/>
      <w:lang w:val="en-US"/>
    </w:rPr>
  </w:style>
  <w:style w:type="paragraph" w:customStyle="1" w:styleId="afffff4">
    <w:name w:val="终结线"/>
    <w:basedOn w:val="Normal"/>
    <w:rsid w:val="00083A09"/>
    <w:pPr>
      <w:framePr w:hSpace="181" w:vSpace="181" w:wrap="around" w:vAnchor="text" w:hAnchor="margin" w:xAlign="center" w:y="285"/>
    </w:pPr>
  </w:style>
  <w:style w:type="paragraph" w:customStyle="1" w:styleId="af0">
    <w:name w:val="其他发布日期"/>
    <w:basedOn w:val="afff0"/>
    <w:rsid w:val="006E4A7F"/>
    <w:pPr>
      <w:framePr w:wrap="around" w:vAnchor="page" w:x="1419"/>
    </w:pPr>
  </w:style>
  <w:style w:type="paragraph" w:customStyle="1" w:styleId="afffff5">
    <w:name w:val="其他实施日期"/>
    <w:basedOn w:val="affff8"/>
    <w:rsid w:val="006E4A7F"/>
    <w:pPr>
      <w:framePr w:wrap="around"/>
    </w:pPr>
  </w:style>
  <w:style w:type="paragraph" w:customStyle="1" w:styleId="20">
    <w:name w:val="封面标准名称2"/>
    <w:basedOn w:val="afff2"/>
    <w:rsid w:val="0028269A"/>
    <w:pPr>
      <w:framePr w:wrap="around" w:y="4469"/>
      <w:spacing w:beforeLines="630" w:before="630"/>
    </w:pPr>
  </w:style>
  <w:style w:type="paragraph" w:customStyle="1" w:styleId="21">
    <w:name w:val="封面标准英文名称2"/>
    <w:basedOn w:val="afff3"/>
    <w:rsid w:val="0028269A"/>
    <w:pPr>
      <w:framePr w:wrap="around" w:y="4469"/>
    </w:pPr>
  </w:style>
  <w:style w:type="paragraph" w:customStyle="1" w:styleId="22">
    <w:name w:val="封面一致性程度标识2"/>
    <w:basedOn w:val="afff4"/>
    <w:rsid w:val="0028269A"/>
    <w:pPr>
      <w:framePr w:wrap="around" w:y="4469"/>
    </w:pPr>
  </w:style>
  <w:style w:type="paragraph" w:customStyle="1" w:styleId="23">
    <w:name w:val="封面标准文稿类别2"/>
    <w:basedOn w:val="afff5"/>
    <w:rsid w:val="0028269A"/>
    <w:pPr>
      <w:framePr w:wrap="around" w:y="4469"/>
    </w:pPr>
  </w:style>
  <w:style w:type="paragraph" w:customStyle="1" w:styleId="24">
    <w:name w:val="封面标准文稿编辑信息2"/>
    <w:basedOn w:val="afff6"/>
    <w:rsid w:val="0028269A"/>
    <w:pPr>
      <w:framePr w:wrap="around" w:y="4469"/>
    </w:pPr>
  </w:style>
  <w:style w:type="paragraph" w:customStyle="1" w:styleId="aff2">
    <w:name w:val="示例内容"/>
    <w:rsid w:val="00B636A8"/>
    <w:pPr>
      <w:ind w:firstLineChars="200" w:firstLine="200"/>
    </w:pPr>
    <w:rPr>
      <w:rFonts w:ascii="SimSun"/>
      <w:noProof/>
      <w:sz w:val="18"/>
      <w:szCs w:val="18"/>
      <w:lang w:val="en-US"/>
    </w:rPr>
  </w:style>
  <w:style w:type="paragraph" w:customStyle="1" w:styleId="A---4">
    <w:name w:val="A---标题4"/>
    <w:basedOn w:val="Normal"/>
    <w:link w:val="A---4Char"/>
    <w:qFormat/>
    <w:rsid w:val="00F177C2"/>
    <w:pPr>
      <w:widowControl/>
      <w:spacing w:beforeLines="50" w:before="156" w:afterLines="50" w:after="156" w:line="377" w:lineRule="auto"/>
      <w:jc w:val="left"/>
      <w:outlineLvl w:val="3"/>
    </w:pPr>
    <w:rPr>
      <w:rFonts w:ascii="SimHei" w:eastAsia="SimHei" w:hAnsi="SimHei"/>
      <w:szCs w:val="21"/>
      <w:lang w:val="x-none" w:eastAsia="x-none"/>
    </w:rPr>
  </w:style>
  <w:style w:type="paragraph" w:styleId="TOC1">
    <w:name w:val="toc 1"/>
    <w:basedOn w:val="Normal"/>
    <w:next w:val="Normal"/>
    <w:autoRedefine/>
    <w:uiPriority w:val="39"/>
    <w:rsid w:val="00961C93"/>
    <w:pPr>
      <w:tabs>
        <w:tab w:val="right" w:leader="dot" w:pos="9241"/>
      </w:tabs>
      <w:spacing w:beforeLines="25" w:before="25" w:afterLines="25" w:after="25"/>
      <w:jc w:val="left"/>
    </w:pPr>
    <w:rPr>
      <w:rFonts w:ascii="SimSun"/>
      <w:szCs w:val="21"/>
    </w:rPr>
  </w:style>
  <w:style w:type="paragraph" w:styleId="TOC2">
    <w:name w:val="toc 2"/>
    <w:basedOn w:val="Normal"/>
    <w:next w:val="Normal"/>
    <w:autoRedefine/>
    <w:semiHidden/>
    <w:rsid w:val="00961C93"/>
    <w:pPr>
      <w:tabs>
        <w:tab w:val="right" w:leader="dot" w:pos="9241"/>
      </w:tabs>
    </w:pPr>
    <w:rPr>
      <w:rFonts w:ascii="SimSun"/>
      <w:szCs w:val="21"/>
    </w:rPr>
  </w:style>
  <w:style w:type="paragraph" w:customStyle="1" w:styleId="A--4">
    <w:name w:val="A--标题4"/>
    <w:basedOn w:val="Normal"/>
    <w:link w:val="A--4Char"/>
    <w:rsid w:val="00F177C2"/>
    <w:pPr>
      <w:widowControl/>
      <w:tabs>
        <w:tab w:val="num" w:pos="0"/>
      </w:tabs>
      <w:spacing w:beforeLines="100" w:before="312" w:afterLines="50" w:after="156"/>
      <w:ind w:left="1679" w:hanging="420"/>
      <w:jc w:val="left"/>
      <w:outlineLvl w:val="2"/>
    </w:pPr>
    <w:rPr>
      <w:rFonts w:ascii="SimHei" w:eastAsia="SimHei"/>
      <w:kern w:val="0"/>
      <w:szCs w:val="21"/>
      <w:lang w:val="x-none" w:eastAsia="x-none"/>
    </w:rPr>
  </w:style>
  <w:style w:type="character" w:customStyle="1" w:styleId="A--4Char">
    <w:name w:val="A--标题4 Char"/>
    <w:link w:val="A--4"/>
    <w:rsid w:val="00F177C2"/>
    <w:rPr>
      <w:rFonts w:ascii="SimHei" w:eastAsia="SimHei"/>
      <w:sz w:val="21"/>
      <w:szCs w:val="21"/>
      <w:lang w:val="x-none" w:eastAsia="x-none"/>
    </w:rPr>
  </w:style>
  <w:style w:type="character" w:customStyle="1" w:styleId="A---4Char">
    <w:name w:val="A---标题4 Char"/>
    <w:link w:val="A---4"/>
    <w:rsid w:val="00F177C2"/>
    <w:rPr>
      <w:rFonts w:ascii="SimHei" w:eastAsia="SimHei" w:hAnsi="SimHei"/>
      <w:kern w:val="2"/>
      <w:sz w:val="21"/>
      <w:szCs w:val="21"/>
      <w:lang w:val="x-none" w:eastAsia="x-none"/>
    </w:rPr>
  </w:style>
  <w:style w:type="character" w:customStyle="1" w:styleId="Char0">
    <w:name w:val="一级条标题 Char"/>
    <w:link w:val="a4"/>
    <w:rsid w:val="00F177C2"/>
    <w:rPr>
      <w:rFonts w:ascii="SimHei" w:eastAsia="SimHei"/>
      <w:sz w:val="21"/>
      <w:szCs w:val="21"/>
      <w:lang w:bidi="ar-SA"/>
    </w:rPr>
  </w:style>
  <w:style w:type="paragraph" w:customStyle="1" w:styleId="afffff6">
    <w:name w:val="_正文段落"/>
    <w:basedOn w:val="Normal"/>
    <w:link w:val="Char4"/>
    <w:rsid w:val="00F177C2"/>
    <w:pPr>
      <w:spacing w:beforeLines="15" w:afterLines="30" w:line="360" w:lineRule="auto"/>
      <w:ind w:firstLineChars="200" w:firstLine="200"/>
    </w:pPr>
    <w:rPr>
      <w:rFonts w:ascii="SimSun" w:hAnsi="Courier New"/>
      <w:kern w:val="0"/>
      <w:sz w:val="24"/>
      <w:szCs w:val="32"/>
      <w:lang w:val="x-none" w:eastAsia="x-none"/>
    </w:rPr>
  </w:style>
  <w:style w:type="character" w:customStyle="1" w:styleId="Char4">
    <w:name w:val="_正文段落 Char"/>
    <w:link w:val="afffff6"/>
    <w:rsid w:val="00F177C2"/>
    <w:rPr>
      <w:rFonts w:ascii="SimSun" w:hAnsi="Courier New"/>
      <w:sz w:val="24"/>
      <w:szCs w:val="32"/>
      <w:lang w:val="x-none" w:eastAsia="x-none"/>
    </w:rPr>
  </w:style>
  <w:style w:type="paragraph" w:styleId="PlainText">
    <w:name w:val="Plain Text"/>
    <w:basedOn w:val="Normal"/>
    <w:link w:val="PlainTextChar"/>
    <w:rsid w:val="00F177C2"/>
    <w:rPr>
      <w:rFonts w:ascii="SimSun" w:hAnsi="Courier New"/>
      <w:szCs w:val="21"/>
      <w:lang w:val="x-none" w:eastAsia="x-none"/>
    </w:rPr>
  </w:style>
  <w:style w:type="character" w:customStyle="1" w:styleId="PlainTextChar">
    <w:name w:val="Plain Text Char"/>
    <w:link w:val="PlainText"/>
    <w:rsid w:val="00F177C2"/>
    <w:rPr>
      <w:rFonts w:ascii="SimSun" w:hAnsi="Courier New" w:cs="Courier New"/>
      <w:kern w:val="2"/>
      <w:sz w:val="21"/>
      <w:szCs w:val="21"/>
    </w:rPr>
  </w:style>
  <w:style w:type="character" w:customStyle="1" w:styleId="Char1">
    <w:name w:val="章标题 Char"/>
    <w:link w:val="a3"/>
    <w:rsid w:val="00F03079"/>
    <w:rPr>
      <w:rFonts w:ascii="SimHei" w:eastAsia="SimHei"/>
      <w:sz w:val="21"/>
      <w:lang w:bidi="ar-SA"/>
    </w:rPr>
  </w:style>
  <w:style w:type="paragraph" w:styleId="ListParagraph">
    <w:name w:val="List Paragraph"/>
    <w:basedOn w:val="Normal"/>
    <w:rsid w:val="00F03079"/>
    <w:pPr>
      <w:ind w:firstLineChars="200" w:firstLine="420"/>
    </w:pPr>
  </w:style>
  <w:style w:type="paragraph" w:customStyle="1" w:styleId="A-3">
    <w:name w:val="A-标题3"/>
    <w:basedOn w:val="a5"/>
    <w:link w:val="A-3Char"/>
    <w:qFormat/>
    <w:rsid w:val="00F03079"/>
    <w:pPr>
      <w:numPr>
        <w:ilvl w:val="0"/>
        <w:numId w:val="0"/>
      </w:numPr>
      <w:spacing w:beforeLines="100" w:before="312" w:after="156"/>
      <w:outlineLvl w:val="2"/>
    </w:pPr>
    <w:rPr>
      <w:lang w:val="x-none" w:eastAsia="x-none"/>
    </w:rPr>
  </w:style>
  <w:style w:type="character" w:customStyle="1" w:styleId="A-3Char">
    <w:name w:val="A-标题3 Char"/>
    <w:link w:val="A-3"/>
    <w:rsid w:val="00F03079"/>
    <w:rPr>
      <w:rFonts w:ascii="SimHei" w:eastAsia="SimHei"/>
      <w:sz w:val="21"/>
      <w:szCs w:val="21"/>
      <w:lang w:val="x-none" w:eastAsia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137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401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93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28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091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232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2.bin"/><Relationship Id="rId18" Type="http://schemas.openxmlformats.org/officeDocument/2006/relationships/image" Target="media/image5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microsoft.com/office/2006/relationships/keyMapCustomizations" Target="customizations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医院信息平台交互规范 第5部分：术语注册、查询服务.docx</Template>
  <TotalTime>0</TotalTime>
  <Pages>26</Pages>
  <Words>3975</Words>
  <Characters>22662</Characters>
  <Application>Microsoft Office Word</Application>
  <DocSecurity>0</DocSecurity>
  <Lines>188</Lines>
  <Paragraphs>53</Paragraphs>
  <ScaleCrop>false</ScaleCrop>
  <Company>zle</Company>
  <LinksUpToDate>false</LinksUpToDate>
  <CharactersWithSpaces>26584</CharactersWithSpaces>
  <SharedDoc>false</SharedDoc>
  <HLinks>
    <vt:vector size="96" baseType="variant">
      <vt:variant>
        <vt:i4>1507383</vt:i4>
      </vt:variant>
      <vt:variant>
        <vt:i4>154</vt:i4>
      </vt:variant>
      <vt:variant>
        <vt:i4>0</vt:i4>
      </vt:variant>
      <vt:variant>
        <vt:i4>5</vt:i4>
      </vt:variant>
      <vt:variant>
        <vt:lpwstr/>
      </vt:variant>
      <vt:variant>
        <vt:lpwstr>_Toc530952782</vt:lpwstr>
      </vt:variant>
      <vt:variant>
        <vt:i4>1507383</vt:i4>
      </vt:variant>
      <vt:variant>
        <vt:i4>148</vt:i4>
      </vt:variant>
      <vt:variant>
        <vt:i4>0</vt:i4>
      </vt:variant>
      <vt:variant>
        <vt:i4>5</vt:i4>
      </vt:variant>
      <vt:variant>
        <vt:lpwstr/>
      </vt:variant>
      <vt:variant>
        <vt:lpwstr>_Toc530952781</vt:lpwstr>
      </vt:variant>
      <vt:variant>
        <vt:i4>1507383</vt:i4>
      </vt:variant>
      <vt:variant>
        <vt:i4>142</vt:i4>
      </vt:variant>
      <vt:variant>
        <vt:i4>0</vt:i4>
      </vt:variant>
      <vt:variant>
        <vt:i4>5</vt:i4>
      </vt:variant>
      <vt:variant>
        <vt:lpwstr/>
      </vt:variant>
      <vt:variant>
        <vt:lpwstr>_Toc530952780</vt:lpwstr>
      </vt:variant>
      <vt:variant>
        <vt:i4>1572919</vt:i4>
      </vt:variant>
      <vt:variant>
        <vt:i4>136</vt:i4>
      </vt:variant>
      <vt:variant>
        <vt:i4>0</vt:i4>
      </vt:variant>
      <vt:variant>
        <vt:i4>5</vt:i4>
      </vt:variant>
      <vt:variant>
        <vt:lpwstr/>
      </vt:variant>
      <vt:variant>
        <vt:lpwstr>_Toc530952779</vt:lpwstr>
      </vt:variant>
      <vt:variant>
        <vt:i4>1572919</vt:i4>
      </vt:variant>
      <vt:variant>
        <vt:i4>130</vt:i4>
      </vt:variant>
      <vt:variant>
        <vt:i4>0</vt:i4>
      </vt:variant>
      <vt:variant>
        <vt:i4>5</vt:i4>
      </vt:variant>
      <vt:variant>
        <vt:lpwstr/>
      </vt:variant>
      <vt:variant>
        <vt:lpwstr>_Toc530952778</vt:lpwstr>
      </vt:variant>
      <vt:variant>
        <vt:i4>1572919</vt:i4>
      </vt:variant>
      <vt:variant>
        <vt:i4>124</vt:i4>
      </vt:variant>
      <vt:variant>
        <vt:i4>0</vt:i4>
      </vt:variant>
      <vt:variant>
        <vt:i4>5</vt:i4>
      </vt:variant>
      <vt:variant>
        <vt:lpwstr/>
      </vt:variant>
      <vt:variant>
        <vt:lpwstr>_Toc530952777</vt:lpwstr>
      </vt:variant>
      <vt:variant>
        <vt:i4>1572919</vt:i4>
      </vt:variant>
      <vt:variant>
        <vt:i4>118</vt:i4>
      </vt:variant>
      <vt:variant>
        <vt:i4>0</vt:i4>
      </vt:variant>
      <vt:variant>
        <vt:i4>5</vt:i4>
      </vt:variant>
      <vt:variant>
        <vt:lpwstr/>
      </vt:variant>
      <vt:variant>
        <vt:lpwstr>_Toc530952776</vt:lpwstr>
      </vt:variant>
      <vt:variant>
        <vt:i4>1572919</vt:i4>
      </vt:variant>
      <vt:variant>
        <vt:i4>112</vt:i4>
      </vt:variant>
      <vt:variant>
        <vt:i4>0</vt:i4>
      </vt:variant>
      <vt:variant>
        <vt:i4>5</vt:i4>
      </vt:variant>
      <vt:variant>
        <vt:lpwstr/>
      </vt:variant>
      <vt:variant>
        <vt:lpwstr>_Toc530952775</vt:lpwstr>
      </vt:variant>
      <vt:variant>
        <vt:i4>1572919</vt:i4>
      </vt:variant>
      <vt:variant>
        <vt:i4>106</vt:i4>
      </vt:variant>
      <vt:variant>
        <vt:i4>0</vt:i4>
      </vt:variant>
      <vt:variant>
        <vt:i4>5</vt:i4>
      </vt:variant>
      <vt:variant>
        <vt:lpwstr/>
      </vt:variant>
      <vt:variant>
        <vt:lpwstr>_Toc530952774</vt:lpwstr>
      </vt:variant>
      <vt:variant>
        <vt:i4>1572919</vt:i4>
      </vt:variant>
      <vt:variant>
        <vt:i4>100</vt:i4>
      </vt:variant>
      <vt:variant>
        <vt:i4>0</vt:i4>
      </vt:variant>
      <vt:variant>
        <vt:i4>5</vt:i4>
      </vt:variant>
      <vt:variant>
        <vt:lpwstr/>
      </vt:variant>
      <vt:variant>
        <vt:lpwstr>_Toc530952773</vt:lpwstr>
      </vt:variant>
      <vt:variant>
        <vt:i4>1572919</vt:i4>
      </vt:variant>
      <vt:variant>
        <vt:i4>94</vt:i4>
      </vt:variant>
      <vt:variant>
        <vt:i4>0</vt:i4>
      </vt:variant>
      <vt:variant>
        <vt:i4>5</vt:i4>
      </vt:variant>
      <vt:variant>
        <vt:lpwstr/>
      </vt:variant>
      <vt:variant>
        <vt:lpwstr>_Toc530952772</vt:lpwstr>
      </vt:variant>
      <vt:variant>
        <vt:i4>1572919</vt:i4>
      </vt:variant>
      <vt:variant>
        <vt:i4>88</vt:i4>
      </vt:variant>
      <vt:variant>
        <vt:i4>0</vt:i4>
      </vt:variant>
      <vt:variant>
        <vt:i4>5</vt:i4>
      </vt:variant>
      <vt:variant>
        <vt:lpwstr/>
      </vt:variant>
      <vt:variant>
        <vt:lpwstr>_Toc530952771</vt:lpwstr>
      </vt:variant>
      <vt:variant>
        <vt:i4>1572919</vt:i4>
      </vt:variant>
      <vt:variant>
        <vt:i4>82</vt:i4>
      </vt:variant>
      <vt:variant>
        <vt:i4>0</vt:i4>
      </vt:variant>
      <vt:variant>
        <vt:i4>5</vt:i4>
      </vt:variant>
      <vt:variant>
        <vt:lpwstr/>
      </vt:variant>
      <vt:variant>
        <vt:lpwstr>_Toc530952770</vt:lpwstr>
      </vt:variant>
      <vt:variant>
        <vt:i4>1638455</vt:i4>
      </vt:variant>
      <vt:variant>
        <vt:i4>76</vt:i4>
      </vt:variant>
      <vt:variant>
        <vt:i4>0</vt:i4>
      </vt:variant>
      <vt:variant>
        <vt:i4>5</vt:i4>
      </vt:variant>
      <vt:variant>
        <vt:lpwstr/>
      </vt:variant>
      <vt:variant>
        <vt:lpwstr>_Toc530952769</vt:lpwstr>
      </vt:variant>
      <vt:variant>
        <vt:i4>1638455</vt:i4>
      </vt:variant>
      <vt:variant>
        <vt:i4>70</vt:i4>
      </vt:variant>
      <vt:variant>
        <vt:i4>0</vt:i4>
      </vt:variant>
      <vt:variant>
        <vt:i4>5</vt:i4>
      </vt:variant>
      <vt:variant>
        <vt:lpwstr/>
      </vt:variant>
      <vt:variant>
        <vt:lpwstr>_Toc530952768</vt:lpwstr>
      </vt:variant>
      <vt:variant>
        <vt:i4>1638455</vt:i4>
      </vt:variant>
      <vt:variant>
        <vt:i4>64</vt:i4>
      </vt:variant>
      <vt:variant>
        <vt:i4>0</vt:i4>
      </vt:variant>
      <vt:variant>
        <vt:i4>5</vt:i4>
      </vt:variant>
      <vt:variant>
        <vt:lpwstr/>
      </vt:variant>
      <vt:variant>
        <vt:lpwstr>_Toc53095276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准名称</dc:title>
  <dc:subject/>
  <dc:creator>CNIS</dc:creator>
  <cp:keywords/>
  <dc:description/>
  <cp:lastModifiedBy>Jeff Liu</cp:lastModifiedBy>
  <cp:revision>2</cp:revision>
  <dcterms:created xsi:type="dcterms:W3CDTF">2021-04-22T02:11:00Z</dcterms:created>
  <dcterms:modified xsi:type="dcterms:W3CDTF">2021-04-22T02:11:00Z</dcterms:modified>
</cp:coreProperties>
</file>